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2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6" r:id="rId10"/>
    <p:sldId id="265" r:id="rId11"/>
    <p:sldId id="267" r:id="rId12"/>
    <p:sldId id="322" r:id="rId13"/>
    <p:sldId id="324" r:id="rId14"/>
    <p:sldId id="323" r:id="rId15"/>
    <p:sldId id="325" r:id="rId16"/>
    <p:sldId id="268" r:id="rId17"/>
    <p:sldId id="269" r:id="rId18"/>
    <p:sldId id="270" r:id="rId19"/>
    <p:sldId id="271" r:id="rId20"/>
    <p:sldId id="272" r:id="rId21"/>
    <p:sldId id="273" r:id="rId22"/>
    <p:sldId id="326" r:id="rId23"/>
    <p:sldId id="327" r:id="rId24"/>
    <p:sldId id="276" r:id="rId25"/>
    <p:sldId id="328" r:id="rId26"/>
    <p:sldId id="277" r:id="rId27"/>
    <p:sldId id="329" r:id="rId28"/>
    <p:sldId id="330" r:id="rId29"/>
    <p:sldId id="332" r:id="rId30"/>
    <p:sldId id="282" r:id="rId31"/>
    <p:sldId id="334" r:id="rId32"/>
    <p:sldId id="333" r:id="rId33"/>
    <p:sldId id="335" r:id="rId34"/>
    <p:sldId id="284" r:id="rId35"/>
    <p:sldId id="337" r:id="rId36"/>
    <p:sldId id="338" r:id="rId37"/>
    <p:sldId id="339" r:id="rId38"/>
    <p:sldId id="340" r:id="rId39"/>
    <p:sldId id="341" r:id="rId40"/>
    <p:sldId id="342" r:id="rId41"/>
    <p:sldId id="343" r:id="rId42"/>
    <p:sldId id="344" r:id="rId43"/>
    <p:sldId id="345" r:id="rId44"/>
    <p:sldId id="346" r:id="rId45"/>
    <p:sldId id="347" r:id="rId46"/>
    <p:sldId id="348" r:id="rId47"/>
    <p:sldId id="349" r:id="rId48"/>
    <p:sldId id="299" r:id="rId49"/>
    <p:sldId id="300" r:id="rId50"/>
    <p:sldId id="350" r:id="rId51"/>
    <p:sldId id="302" r:id="rId52"/>
    <p:sldId id="303" r:id="rId53"/>
    <p:sldId id="304" r:id="rId54"/>
    <p:sldId id="305" r:id="rId55"/>
    <p:sldId id="306" r:id="rId56"/>
    <p:sldId id="351" r:id="rId57"/>
    <p:sldId id="357" r:id="rId58"/>
    <p:sldId id="308" r:id="rId59"/>
    <p:sldId id="309" r:id="rId60"/>
    <p:sldId id="310" r:id="rId61"/>
    <p:sldId id="352" r:id="rId62"/>
    <p:sldId id="312" r:id="rId63"/>
    <p:sldId id="353" r:id="rId64"/>
    <p:sldId id="354" r:id="rId65"/>
    <p:sldId id="358" r:id="rId66"/>
    <p:sldId id="355" r:id="rId67"/>
    <p:sldId id="314" r:id="rId68"/>
    <p:sldId id="315" r:id="rId69"/>
    <p:sldId id="316" r:id="rId70"/>
    <p:sldId id="317" r:id="rId71"/>
    <p:sldId id="318" r:id="rId72"/>
    <p:sldId id="356" r:id="rId73"/>
    <p:sldId id="319" r:id="rId74"/>
    <p:sldId id="320" r:id="rId75"/>
    <p:sldId id="321" r:id="rId76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39" autoAdjust="0"/>
    <p:restoredTop sz="94662" autoAdjust="0"/>
  </p:normalViewPr>
  <p:slideViewPr>
    <p:cSldViewPr>
      <p:cViewPr>
        <p:scale>
          <a:sx n="69" d="100"/>
          <a:sy n="69" d="100"/>
        </p:scale>
        <p:origin x="-1392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uario\Dropbox\saty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uario\Dropbox\saty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uario\Dropbox\saty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uario\Dropbox\saty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tesis\actores%20sociale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tesis\actores%20sociale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uario\Dropbox\saty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tesis\actores%20sociale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tesis\actores%20sociale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tesis\actores%20sociales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uario\Dropbox\saty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21"/>
    </mc:Choice>
    <mc:Fallback>
      <c:style val="21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/>
              <a:t>COMPONENTE</a:t>
            </a:r>
            <a:r>
              <a:rPr lang="es-EC" baseline="0"/>
              <a:t> BIOFÍSICO</a:t>
            </a:r>
            <a:endParaRPr lang="es-EC"/>
          </a:p>
        </c:rich>
      </c:tx>
      <c:overlay val="0"/>
    </c:title>
    <c:autoTitleDeleted val="0"/>
    <c:plotArea>
      <c:layout/>
      <c:radarChart>
        <c:radarStyle val="marker"/>
        <c:varyColors val="0"/>
        <c:ser>
          <c:idx val="0"/>
          <c:order val="0"/>
          <c:cat>
            <c:strRef>
              <c:f>semaforo!$S$7:$S$17</c:f>
              <c:strCache>
                <c:ptCount val="11"/>
                <c:pt idx="0">
                  <c:v>RELIEVE</c:v>
                </c:pt>
                <c:pt idx="1">
                  <c:v>GEOLOGIA</c:v>
                </c:pt>
                <c:pt idx="2">
                  <c:v>SUELO</c:v>
                </c:pt>
                <c:pt idx="3">
                  <c:v>FACTORES CLIMATICOS</c:v>
                </c:pt>
                <c:pt idx="4">
                  <c:v>AGUA</c:v>
                </c:pt>
                <c:pt idx="5">
                  <c:v>RUIDO</c:v>
                </c:pt>
                <c:pt idx="6">
                  <c:v>CALIDAD DEL AIRE</c:v>
                </c:pt>
                <c:pt idx="7">
                  <c:v>ECOSISTEMAS FRAGILES</c:v>
                </c:pt>
                <c:pt idx="8">
                  <c:v>RECURSOS NO RENOVABLES</c:v>
                </c:pt>
                <c:pt idx="9">
                  <c:v>RECURSOS NATURALES</c:v>
                </c:pt>
                <c:pt idx="10">
                  <c:v>RIESGOS</c:v>
                </c:pt>
              </c:strCache>
            </c:strRef>
          </c:cat>
          <c:val>
            <c:numRef>
              <c:f>semaforo!$T$7:$T$17</c:f>
              <c:numCache>
                <c:formatCode>0.0</c:formatCode>
                <c:ptCount val="11"/>
                <c:pt idx="0">
                  <c:v>58.305792657156495</c:v>
                </c:pt>
                <c:pt idx="1">
                  <c:v>10.441634261713943</c:v>
                </c:pt>
                <c:pt idx="2">
                  <c:v>59.23775492511173</c:v>
                </c:pt>
                <c:pt idx="3">
                  <c:v>67.171930142647327</c:v>
                </c:pt>
                <c:pt idx="4">
                  <c:v>53.333652877505841</c:v>
                </c:pt>
                <c:pt idx="5">
                  <c:v>75.025011797041259</c:v>
                </c:pt>
                <c:pt idx="6">
                  <c:v>85.003910509711659</c:v>
                </c:pt>
                <c:pt idx="7">
                  <c:v>98.32904334844352</c:v>
                </c:pt>
                <c:pt idx="8">
                  <c:v>40.014908419564364</c:v>
                </c:pt>
                <c:pt idx="9">
                  <c:v>73.977453944779995</c:v>
                </c:pt>
                <c:pt idx="10">
                  <c:v>73.2970982605966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5791360"/>
        <c:axId val="45043712"/>
      </c:radarChart>
      <c:catAx>
        <c:axId val="95791360"/>
        <c:scaling>
          <c:orientation val="minMax"/>
        </c:scaling>
        <c:delete val="0"/>
        <c:axPos val="b"/>
        <c:majorGridlines/>
        <c:majorTickMark val="none"/>
        <c:minorTickMark val="none"/>
        <c:tickLblPos val="nextTo"/>
        <c:spPr>
          <a:ln w="9525">
            <a:noFill/>
          </a:ln>
        </c:spPr>
        <c:txPr>
          <a:bodyPr/>
          <a:lstStyle/>
          <a:p>
            <a:pPr>
              <a:defRPr sz="1100" b="1"/>
            </a:pPr>
            <a:endParaRPr lang="es-EC"/>
          </a:p>
        </c:txPr>
        <c:crossAx val="45043712"/>
        <c:crosses val="autoZero"/>
        <c:auto val="1"/>
        <c:lblAlgn val="ctr"/>
        <c:lblOffset val="100"/>
        <c:noMultiLvlLbl val="0"/>
      </c:catAx>
      <c:valAx>
        <c:axId val="45043712"/>
        <c:scaling>
          <c:orientation val="minMax"/>
        </c:scaling>
        <c:delete val="0"/>
        <c:axPos val="l"/>
        <c:majorGridlines/>
        <c:numFmt formatCode="0.0" sourceLinked="1"/>
        <c:majorTickMark val="none"/>
        <c:minorTickMark val="none"/>
        <c:tickLblPos val="nextTo"/>
        <c:crossAx val="9579136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22"/>
    </mc:Choice>
    <mc:Fallback>
      <c:style val="2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2297044724233536"/>
          <c:y val="0.19141782877017985"/>
          <c:w val="0.48990890226889638"/>
          <c:h val="0.76222388577744937"/>
        </c:manualLayout>
      </c:layout>
      <c:radarChart>
        <c:radarStyle val="marker"/>
        <c:varyColors val="0"/>
        <c:ser>
          <c:idx val="0"/>
          <c:order val="0"/>
          <c:cat>
            <c:strRef>
              <c:f>semaforo!$S$199:$S$201</c:f>
              <c:strCache>
                <c:ptCount val="3"/>
                <c:pt idx="0">
                  <c:v>Acceso a servicios de telecomunicaciones.</c:v>
                </c:pt>
                <c:pt idx="1">
                  <c:v>Potencia instalada y tipo de generación de energía eléctrica.</c:v>
                </c:pt>
                <c:pt idx="2">
                  <c:v>Redes viales y de transporte.</c:v>
                </c:pt>
              </c:strCache>
            </c:strRef>
          </c:cat>
          <c:val>
            <c:numRef>
              <c:f>semaforo!$T$199:$T$201</c:f>
              <c:numCache>
                <c:formatCode>0.00</c:formatCode>
                <c:ptCount val="3"/>
                <c:pt idx="0">
                  <c:v>64.666924340791255</c:v>
                </c:pt>
                <c:pt idx="1">
                  <c:v>95.000519529792385</c:v>
                </c:pt>
                <c:pt idx="2">
                  <c:v>36.75532833054453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449408"/>
        <c:axId val="46450944"/>
      </c:radarChart>
      <c:catAx>
        <c:axId val="46449408"/>
        <c:scaling>
          <c:orientation val="minMax"/>
        </c:scaling>
        <c:delete val="0"/>
        <c:axPos val="b"/>
        <c:majorGridlines/>
        <c:majorTickMark val="none"/>
        <c:minorTickMark val="none"/>
        <c:tickLblPos val="nextTo"/>
        <c:txPr>
          <a:bodyPr/>
          <a:lstStyle/>
          <a:p>
            <a:pPr>
              <a:defRPr sz="1200" b="1"/>
            </a:pPr>
            <a:endParaRPr lang="es-EC"/>
          </a:p>
        </c:txPr>
        <c:crossAx val="46450944"/>
        <c:crosses val="autoZero"/>
        <c:auto val="1"/>
        <c:lblAlgn val="ctr"/>
        <c:lblOffset val="100"/>
        <c:noMultiLvlLbl val="0"/>
      </c:catAx>
      <c:valAx>
        <c:axId val="46450944"/>
        <c:scaling>
          <c:orientation val="minMax"/>
        </c:scaling>
        <c:delete val="0"/>
        <c:axPos val="l"/>
        <c:majorGridlines/>
        <c:numFmt formatCode="0.00" sourceLinked="1"/>
        <c:majorTickMark val="none"/>
        <c:minorTickMark val="none"/>
        <c:tickLblPos val="nextTo"/>
        <c:crossAx val="4644940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17"/>
    </mc:Choice>
    <mc:Fallback>
      <c:style val="17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7015535169572186"/>
          <c:y val="0.33358969663675764"/>
          <c:w val="0.36086022473343027"/>
          <c:h val="0.60229443591465204"/>
        </c:manualLayout>
      </c:layout>
      <c:radarChart>
        <c:radarStyle val="marker"/>
        <c:varyColors val="0"/>
        <c:ser>
          <c:idx val="0"/>
          <c:order val="0"/>
          <c:cat>
            <c:strRef>
              <c:f>semaforo!$S$227:$S$229</c:f>
              <c:strCache>
                <c:ptCount val="3"/>
                <c:pt idx="0">
                  <c:v>Instrumentos de planificación y ordenamiento territorial</c:v>
                </c:pt>
                <c:pt idx="1">
                  <c:v>Mapeo de actores públicos, privados, sociedad civil.</c:v>
                </c:pt>
                <c:pt idx="2">
                  <c:v>Estructura y capacidades del GAD</c:v>
                </c:pt>
              </c:strCache>
            </c:strRef>
          </c:cat>
          <c:val>
            <c:numRef>
              <c:f>semaforo!$T$227:$T$229</c:f>
              <c:numCache>
                <c:formatCode>0</c:formatCode>
                <c:ptCount val="3"/>
                <c:pt idx="0">
                  <c:v>65.001649107850056</c:v>
                </c:pt>
                <c:pt idx="1">
                  <c:v>68.001725220520058</c:v>
                </c:pt>
                <c:pt idx="2">
                  <c:v>70.00177596230005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534016"/>
        <c:axId val="46560384"/>
      </c:radarChart>
      <c:catAx>
        <c:axId val="46534016"/>
        <c:scaling>
          <c:orientation val="minMax"/>
        </c:scaling>
        <c:delete val="0"/>
        <c:axPos val="b"/>
        <c:majorGridlines/>
        <c:majorTickMark val="none"/>
        <c:minorTickMark val="none"/>
        <c:tickLblPos val="nextTo"/>
        <c:spPr>
          <a:ln w="9525">
            <a:noFill/>
          </a:ln>
        </c:spPr>
        <c:txPr>
          <a:bodyPr/>
          <a:lstStyle/>
          <a:p>
            <a:pPr>
              <a:defRPr sz="1050" b="1"/>
            </a:pPr>
            <a:endParaRPr lang="es-EC"/>
          </a:p>
        </c:txPr>
        <c:crossAx val="46560384"/>
        <c:crosses val="autoZero"/>
        <c:auto val="1"/>
        <c:lblAlgn val="ctr"/>
        <c:lblOffset val="100"/>
        <c:noMultiLvlLbl val="0"/>
      </c:catAx>
      <c:valAx>
        <c:axId val="46560384"/>
        <c:scaling>
          <c:orientation val="minMax"/>
        </c:scaling>
        <c:delete val="0"/>
        <c:axPos val="l"/>
        <c:majorGridlines/>
        <c:numFmt formatCode="0" sourceLinked="1"/>
        <c:majorTickMark val="none"/>
        <c:minorTickMark val="none"/>
        <c:tickLblPos val="nextTo"/>
        <c:crossAx val="4653401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24"/>
    </mc:Choice>
    <mc:Fallback>
      <c:style val="24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 sz="1400" b="1" i="0" baseline="0">
                <a:effectLst/>
              </a:rPr>
              <a:t>COMPONENTE SOCIO CULTURAL</a:t>
            </a:r>
            <a:endParaRPr lang="es-EC">
              <a:effectLst/>
            </a:endParaRPr>
          </a:p>
        </c:rich>
      </c:tx>
      <c:layout>
        <c:manualLayout>
          <c:xMode val="edge"/>
          <c:yMode val="edge"/>
          <c:x val="0.25715587421879199"/>
          <c:y val="4.2173560421735604E-2"/>
        </c:manualLayout>
      </c:layout>
      <c:overlay val="0"/>
    </c:title>
    <c:autoTitleDeleted val="0"/>
    <c:plotArea>
      <c:layout/>
      <c:radarChart>
        <c:radarStyle val="marker"/>
        <c:varyColors val="0"/>
        <c:ser>
          <c:idx val="0"/>
          <c:order val="0"/>
          <c:cat>
            <c:strRef>
              <c:f>semaforo!$S$77:$S$86</c:f>
              <c:strCache>
                <c:ptCount val="10"/>
                <c:pt idx="0">
                  <c:v>Análisis Demográfico</c:v>
                </c:pt>
                <c:pt idx="1">
                  <c:v>Educación</c:v>
                </c:pt>
                <c:pt idx="2">
                  <c:v>Salud</c:v>
                </c:pt>
                <c:pt idx="3">
                  <c:v>Acceso y uso del espacio público</c:v>
                </c:pt>
                <c:pt idx="4">
                  <c:v>Necesidades Básicas Insatisfechas</c:v>
                </c:pt>
                <c:pt idx="5">
                  <c:v>Organización y Tejido Social</c:v>
                </c:pt>
                <c:pt idx="6">
                  <c:v>Grupos étnicos</c:v>
                </c:pt>
                <c:pt idx="7">
                  <c:v>Seguridad y Convivenvia Ciudadana</c:v>
                </c:pt>
                <c:pt idx="8">
                  <c:v>Patrimonio cultural tangible e intangible</c:v>
                </c:pt>
                <c:pt idx="9">
                  <c:v>Movimientos migratorios </c:v>
                </c:pt>
              </c:strCache>
            </c:strRef>
          </c:cat>
          <c:val>
            <c:numRef>
              <c:f>semaforo!$T$77:$T$86</c:f>
              <c:numCache>
                <c:formatCode>0.00</c:formatCode>
                <c:ptCount val="10"/>
                <c:pt idx="0">
                  <c:v>49.542489290138974</c:v>
                </c:pt>
                <c:pt idx="1">
                  <c:v>76.777107458251265</c:v>
                </c:pt>
                <c:pt idx="2">
                  <c:v>45.720508372525629</c:v>
                </c:pt>
                <c:pt idx="3">
                  <c:v>54.996317090650166</c:v>
                </c:pt>
                <c:pt idx="4">
                  <c:v>98.958336162444184</c:v>
                </c:pt>
                <c:pt idx="5">
                  <c:v>85.032284039092801</c:v>
                </c:pt>
                <c:pt idx="6">
                  <c:v>85.744328215134445</c:v>
                </c:pt>
                <c:pt idx="7">
                  <c:v>69.986077541666248</c:v>
                </c:pt>
                <c:pt idx="8">
                  <c:v>77.734771973910497</c:v>
                </c:pt>
                <c:pt idx="9">
                  <c:v>97.68559334711304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748992"/>
        <c:axId val="45750528"/>
      </c:radarChart>
      <c:catAx>
        <c:axId val="45748992"/>
        <c:scaling>
          <c:orientation val="minMax"/>
        </c:scaling>
        <c:delete val="0"/>
        <c:axPos val="b"/>
        <c:majorGridlines/>
        <c:majorTickMark val="none"/>
        <c:minorTickMark val="none"/>
        <c:tickLblPos val="nextTo"/>
        <c:spPr>
          <a:ln w="9525">
            <a:noFill/>
          </a:ln>
        </c:spPr>
        <c:txPr>
          <a:bodyPr/>
          <a:lstStyle/>
          <a:p>
            <a:pPr>
              <a:defRPr sz="1200" b="1"/>
            </a:pPr>
            <a:endParaRPr lang="es-EC"/>
          </a:p>
        </c:txPr>
        <c:crossAx val="45750528"/>
        <c:crosses val="autoZero"/>
        <c:auto val="1"/>
        <c:lblAlgn val="ctr"/>
        <c:lblOffset val="100"/>
        <c:noMultiLvlLbl val="0"/>
      </c:catAx>
      <c:valAx>
        <c:axId val="45750528"/>
        <c:scaling>
          <c:orientation val="minMax"/>
        </c:scaling>
        <c:delete val="0"/>
        <c:axPos val="l"/>
        <c:majorGridlines/>
        <c:numFmt formatCode="0.00" sourceLinked="1"/>
        <c:majorTickMark val="none"/>
        <c:minorTickMark val="none"/>
        <c:tickLblPos val="nextTo"/>
        <c:crossAx val="4574899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 sz="1200"/>
              <a:t>PEA</a:t>
            </a:r>
            <a:r>
              <a:rPr lang="es-EC" sz="1200" baseline="0"/>
              <a:t> POR GÉNERO</a:t>
            </a:r>
            <a:endParaRPr lang="es-EC" sz="1200"/>
          </a:p>
        </c:rich>
      </c:tx>
      <c:overlay val="0"/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5.3505120103424311E-4"/>
          <c:y val="0.17868167512751565"/>
          <c:w val="0.81038898945782423"/>
          <c:h val="0.75243455402684156"/>
        </c:manualLayout>
      </c:layout>
      <c:pie3DChart>
        <c:varyColors val="1"/>
        <c:ser>
          <c:idx val="0"/>
          <c:order val="0"/>
          <c:explosion val="25"/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ECONOMICO!$A$15:$A$16</c:f>
              <c:strCache>
                <c:ptCount val="2"/>
                <c:pt idx="0">
                  <c:v>Mujer</c:v>
                </c:pt>
                <c:pt idx="1">
                  <c:v>Hombre</c:v>
                </c:pt>
              </c:strCache>
            </c:strRef>
          </c:cat>
          <c:val>
            <c:numRef>
              <c:f>ECONOMICO!$B$15:$B$16</c:f>
              <c:numCache>
                <c:formatCode>General</c:formatCode>
                <c:ptCount val="2"/>
                <c:pt idx="0">
                  <c:v>5110</c:v>
                </c:pt>
                <c:pt idx="1">
                  <c:v>65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39"/>
    </mc:Choice>
    <mc:Fallback>
      <c:style val="39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/>
              <a:t>RAMA DE ACTIVIDAD ECONÓMICA EN LA PARROQUIA</a:t>
            </a:r>
          </a:p>
        </c:rich>
      </c:tx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ECONOMICO!$A$26:$A$48</c:f>
              <c:strCache>
                <c:ptCount val="23"/>
                <c:pt idx="0">
                  <c:v>Agricultura, ganaderia, silvicultura y pesca</c:v>
                </c:pt>
                <c:pt idx="1">
                  <c:v>Explotacion de minas y canteras</c:v>
                </c:pt>
                <c:pt idx="2">
                  <c:v>Industrias manufactureras</c:v>
                </c:pt>
                <c:pt idx="3">
                  <c:v>Suministro de electricidad, gas, vapor y aire acondicionado</c:v>
                </c:pt>
                <c:pt idx="4">
                  <c:v>Distribucion de agua, alcantarillado y gestion de deshechos</c:v>
                </c:pt>
                <c:pt idx="5">
                  <c:v>Construccion</c:v>
                </c:pt>
                <c:pt idx="6">
                  <c:v>Comercio al por mayor y menor</c:v>
                </c:pt>
                <c:pt idx="7">
                  <c:v>Transporte y almacenamiento</c:v>
                </c:pt>
                <c:pt idx="8">
                  <c:v>Actividades de alojamiento y servicio de comidas</c:v>
                </c:pt>
                <c:pt idx="9">
                  <c:v>Informacion y comunicacion</c:v>
                </c:pt>
                <c:pt idx="10">
                  <c:v>Actividades financieras y de seguros</c:v>
                </c:pt>
                <c:pt idx="11">
                  <c:v>Actividades inmobiliarias</c:v>
                </c:pt>
                <c:pt idx="12">
                  <c:v>Actividades profesionales, cientificas y tecnicas</c:v>
                </c:pt>
                <c:pt idx="13">
                  <c:v>Actividades de servicios administrativos y de apoyo</c:v>
                </c:pt>
                <c:pt idx="14">
                  <c:v>Administracion publica y defensa</c:v>
                </c:pt>
                <c:pt idx="15">
                  <c:v>Enseñanza</c:v>
                </c:pt>
                <c:pt idx="16">
                  <c:v>Actividades de la atencion de la salud humana</c:v>
                </c:pt>
                <c:pt idx="17">
                  <c:v>Artes, entretenimiento y recreacion</c:v>
                </c:pt>
                <c:pt idx="18">
                  <c:v>Otras actividades de servicios</c:v>
                </c:pt>
                <c:pt idx="19">
                  <c:v>Actividades de los hogares como empleadores</c:v>
                </c:pt>
                <c:pt idx="20">
                  <c:v>Actividades de organizaciones y organos extraterritoriales</c:v>
                </c:pt>
                <c:pt idx="21">
                  <c:v>No declarado</c:v>
                </c:pt>
                <c:pt idx="22">
                  <c:v>Trabajador nuevo</c:v>
                </c:pt>
              </c:strCache>
            </c:strRef>
          </c:cat>
          <c:val>
            <c:numRef>
              <c:f>ECONOMICO!$B$26:$B$48</c:f>
              <c:numCache>
                <c:formatCode>General</c:formatCode>
                <c:ptCount val="23"/>
                <c:pt idx="0">
                  <c:v>350</c:v>
                </c:pt>
                <c:pt idx="1">
                  <c:v>84</c:v>
                </c:pt>
                <c:pt idx="2">
                  <c:v>1658</c:v>
                </c:pt>
                <c:pt idx="3">
                  <c:v>30</c:v>
                </c:pt>
                <c:pt idx="4">
                  <c:v>28</c:v>
                </c:pt>
                <c:pt idx="5">
                  <c:v>876</c:v>
                </c:pt>
                <c:pt idx="6">
                  <c:v>1897</c:v>
                </c:pt>
                <c:pt idx="7">
                  <c:v>581</c:v>
                </c:pt>
                <c:pt idx="8">
                  <c:v>448</c:v>
                </c:pt>
                <c:pt idx="9">
                  <c:v>278</c:v>
                </c:pt>
                <c:pt idx="10">
                  <c:v>223</c:v>
                </c:pt>
                <c:pt idx="11">
                  <c:v>47</c:v>
                </c:pt>
                <c:pt idx="12">
                  <c:v>615</c:v>
                </c:pt>
                <c:pt idx="13">
                  <c:v>592</c:v>
                </c:pt>
                <c:pt idx="14">
                  <c:v>647</c:v>
                </c:pt>
                <c:pt idx="15">
                  <c:v>689</c:v>
                </c:pt>
                <c:pt idx="16">
                  <c:v>389</c:v>
                </c:pt>
                <c:pt idx="17">
                  <c:v>133</c:v>
                </c:pt>
                <c:pt idx="18">
                  <c:v>314</c:v>
                </c:pt>
                <c:pt idx="19">
                  <c:v>645</c:v>
                </c:pt>
                <c:pt idx="20">
                  <c:v>13</c:v>
                </c:pt>
                <c:pt idx="21">
                  <c:v>883</c:v>
                </c:pt>
                <c:pt idx="22">
                  <c:v>3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axId val="44934656"/>
        <c:axId val="44933120"/>
      </c:barChart>
      <c:valAx>
        <c:axId val="44933120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crossAx val="44934656"/>
        <c:crosses val="autoZero"/>
        <c:crossBetween val="between"/>
      </c:valAx>
      <c:catAx>
        <c:axId val="44934656"/>
        <c:scaling>
          <c:orientation val="minMax"/>
        </c:scaling>
        <c:delete val="0"/>
        <c:axPos val="l"/>
        <c:majorTickMark val="none"/>
        <c:minorTickMark val="none"/>
        <c:tickLblPos val="nextTo"/>
        <c:txPr>
          <a:bodyPr/>
          <a:lstStyle/>
          <a:p>
            <a:pPr>
              <a:defRPr sz="800"/>
            </a:pPr>
            <a:endParaRPr lang="es-EC"/>
          </a:p>
        </c:txPr>
        <c:crossAx val="44933120"/>
        <c:crosses val="autoZero"/>
        <c:auto val="1"/>
        <c:lblAlgn val="ctr"/>
        <c:lblOffset val="100"/>
        <c:noMultiLvlLbl val="0"/>
      </c:catAx>
    </c:plotArea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es-EC" sz="1600"/>
              <a:t>COMPONENTE</a:t>
            </a:r>
            <a:r>
              <a:rPr lang="es-EC" sz="1600" baseline="0"/>
              <a:t> ECONÓMICO PRODUCTIVO</a:t>
            </a:r>
            <a:endParaRPr lang="es-EC" sz="1600"/>
          </a:p>
        </c:rich>
      </c:tx>
      <c:layout>
        <c:manualLayout>
          <c:xMode val="edge"/>
          <c:yMode val="edge"/>
          <c:x val="0.17045094378654616"/>
          <c:y val="4.1877037488276432E-2"/>
        </c:manualLayout>
      </c:layout>
      <c:overlay val="0"/>
    </c:title>
    <c:autoTitleDeleted val="0"/>
    <c:plotArea>
      <c:layout/>
      <c:radarChart>
        <c:radarStyle val="marker"/>
        <c:varyColors val="0"/>
        <c:ser>
          <c:idx val="0"/>
          <c:order val="0"/>
          <c:cat>
            <c:strRef>
              <c:f>semaforo!$S$135:$S$139</c:f>
              <c:strCache>
                <c:ptCount val="5"/>
                <c:pt idx="0">
                  <c:v>Trabajo y empleo</c:v>
                </c:pt>
                <c:pt idx="1">
                  <c:v>Principales Productos del territorio</c:v>
                </c:pt>
                <c:pt idx="2">
                  <c:v>Seguridad  y Soberanía Alimentaria</c:v>
                </c:pt>
                <c:pt idx="3">
                  <c:v>Financiamiento</c:v>
                </c:pt>
                <c:pt idx="4">
                  <c:v>Infraestructura para el Fomento Productivo</c:v>
                </c:pt>
              </c:strCache>
            </c:strRef>
          </c:cat>
          <c:val>
            <c:numRef>
              <c:f>semaforo!$T$135:$T$139</c:f>
              <c:numCache>
                <c:formatCode>0</c:formatCode>
                <c:ptCount val="5"/>
                <c:pt idx="0">
                  <c:v>41.626175630367584</c:v>
                </c:pt>
                <c:pt idx="1">
                  <c:v>60.649041417223884</c:v>
                </c:pt>
                <c:pt idx="2">
                  <c:v>55.49581217331405</c:v>
                </c:pt>
                <c:pt idx="3">
                  <c:v>70.505594374352526</c:v>
                </c:pt>
                <c:pt idx="4">
                  <c:v>55.80191252028962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951424"/>
        <c:axId val="44952960"/>
      </c:radarChart>
      <c:catAx>
        <c:axId val="44951424"/>
        <c:scaling>
          <c:orientation val="minMax"/>
        </c:scaling>
        <c:delete val="0"/>
        <c:axPos val="b"/>
        <c:majorGridlines/>
        <c:majorTickMark val="none"/>
        <c:minorTickMark val="none"/>
        <c:tickLblPos val="nextTo"/>
        <c:txPr>
          <a:bodyPr/>
          <a:lstStyle/>
          <a:p>
            <a:pPr>
              <a:defRPr sz="1400" b="1"/>
            </a:pPr>
            <a:endParaRPr lang="es-EC"/>
          </a:p>
        </c:txPr>
        <c:crossAx val="44952960"/>
        <c:crosses val="autoZero"/>
        <c:auto val="1"/>
        <c:lblAlgn val="ctr"/>
        <c:lblOffset val="100"/>
        <c:noMultiLvlLbl val="0"/>
      </c:catAx>
      <c:valAx>
        <c:axId val="44952960"/>
        <c:scaling>
          <c:orientation val="minMax"/>
        </c:scaling>
        <c:delete val="0"/>
        <c:axPos val="l"/>
        <c:majorGridlines/>
        <c:numFmt formatCode="0" sourceLinked="1"/>
        <c:majorTickMark val="none"/>
        <c:minorTickMark val="none"/>
        <c:tickLblPos val="nextTo"/>
        <c:crossAx val="449514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Procedencia de Agua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8.0350542119521154E-2"/>
          <c:y val="0.29171061743460708"/>
          <c:w val="0.50426498653960394"/>
          <c:h val="0.64630293834563324"/>
        </c:manualLayout>
      </c:layout>
      <c:pieChart>
        <c:varyColors val="1"/>
        <c:ser>
          <c:idx val="0"/>
          <c:order val="0"/>
          <c:tx>
            <c:strRef>
              <c:f>'asentamientos humanos'!$B$54</c:f>
              <c:strCache>
                <c:ptCount val="1"/>
                <c:pt idx="0">
                  <c:v>Casos</c:v>
                </c:pt>
              </c:strCache>
            </c:strRef>
          </c:tx>
          <c:dLbls>
            <c:dLbl>
              <c:idx val="1"/>
              <c:layout>
                <c:manualLayout>
                  <c:x val="-1.0886701662292213E-2"/>
                  <c:y val="-1.2575094779819189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-8.7847769028871394E-3"/>
                  <c:y val="-6.3009623797025377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3"/>
              <c:delete val="1"/>
            </c:dLbl>
            <c:dLbl>
              <c:idx val="4"/>
              <c:layout>
                <c:manualLayout>
                  <c:x val="7.6290244969378779E-2"/>
                  <c:y val="-1.534776902887139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</c:dLbl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'asentamientos humanos'!$A$55:$A$59</c:f>
              <c:strCache>
                <c:ptCount val="5"/>
                <c:pt idx="0">
                  <c:v>De red pública</c:v>
                </c:pt>
                <c:pt idx="1">
                  <c:v>De pozo</c:v>
                </c:pt>
                <c:pt idx="2">
                  <c:v>De río, vertiente, acequia o canal</c:v>
                </c:pt>
                <c:pt idx="3">
                  <c:v>De carro repartidor</c:v>
                </c:pt>
                <c:pt idx="4">
                  <c:v>Otro (Agua lluvia/albarrada)</c:v>
                </c:pt>
              </c:strCache>
            </c:strRef>
          </c:cat>
          <c:val>
            <c:numRef>
              <c:f>'asentamientos humanos'!$B$55:$B$59</c:f>
              <c:numCache>
                <c:formatCode>General</c:formatCode>
                <c:ptCount val="5"/>
                <c:pt idx="0">
                  <c:v>6109</c:v>
                </c:pt>
                <c:pt idx="1">
                  <c:v>146</c:v>
                </c:pt>
                <c:pt idx="2">
                  <c:v>128</c:v>
                </c:pt>
                <c:pt idx="3">
                  <c:v>7</c:v>
                </c:pt>
                <c:pt idx="4">
                  <c:v>5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</c:plotArea>
    <c:legend>
      <c:legendPos val="r"/>
      <c:legendEntry>
        <c:idx val="3"/>
        <c:delete val="1"/>
      </c:legendEntry>
      <c:overlay val="0"/>
    </c:legend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31"/>
    </mc:Choice>
    <mc:Fallback>
      <c:style val="31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/>
              <a:t>Servicio</a:t>
            </a:r>
            <a:r>
              <a:rPr lang="es-EC" baseline="0"/>
              <a:t> Electrico</a:t>
            </a:r>
            <a:endParaRPr lang="es-EC"/>
          </a:p>
        </c:rich>
      </c:tx>
      <c:overlay val="0"/>
    </c:title>
    <c:autoTitleDeleted val="0"/>
    <c:view3D>
      <c:rotX val="15"/>
      <c:rotY val="2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bar"/>
        <c:grouping val="clustered"/>
        <c:varyColors val="0"/>
        <c:ser>
          <c:idx val="0"/>
          <c:order val="0"/>
          <c:tx>
            <c:strRef>
              <c:f>'asentamientos humanos'!$B$86:$B$87</c:f>
              <c:strCache>
                <c:ptCount val="1"/>
                <c:pt idx="0">
                  <c:v>Porcentaje (%)</c:v>
                </c:pt>
              </c:strCache>
            </c:strRef>
          </c:tx>
          <c:invertIfNegative val="0"/>
          <c:cat>
            <c:strRef>
              <c:f>'asentamientos humanos'!$A$88:$A$91</c:f>
              <c:strCache>
                <c:ptCount val="4"/>
                <c:pt idx="0">
                  <c:v>Red eléctrica servicio público</c:v>
                </c:pt>
                <c:pt idx="1">
                  <c:v>Panel Solar</c:v>
                </c:pt>
                <c:pt idx="2">
                  <c:v>Otro</c:v>
                </c:pt>
                <c:pt idx="3">
                  <c:v>No tiene</c:v>
                </c:pt>
              </c:strCache>
            </c:strRef>
          </c:cat>
          <c:val>
            <c:numRef>
              <c:f>'asentamientos humanos'!$B$88:$B$91</c:f>
              <c:numCache>
                <c:formatCode>General</c:formatCode>
                <c:ptCount val="4"/>
                <c:pt idx="0">
                  <c:v>99.69</c:v>
                </c:pt>
                <c:pt idx="1">
                  <c:v>0.02</c:v>
                </c:pt>
                <c:pt idx="2">
                  <c:v>0.09</c:v>
                </c:pt>
                <c:pt idx="3">
                  <c:v>0.7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cylinder"/>
        <c:axId val="46626688"/>
        <c:axId val="46628224"/>
        <c:axId val="0"/>
      </c:bar3DChart>
      <c:catAx>
        <c:axId val="46626688"/>
        <c:scaling>
          <c:orientation val="minMax"/>
        </c:scaling>
        <c:delete val="0"/>
        <c:axPos val="l"/>
        <c:majorTickMark val="none"/>
        <c:minorTickMark val="none"/>
        <c:tickLblPos val="nextTo"/>
        <c:crossAx val="46628224"/>
        <c:crosses val="autoZero"/>
        <c:auto val="1"/>
        <c:lblAlgn val="ctr"/>
        <c:lblOffset val="100"/>
        <c:noMultiLvlLbl val="0"/>
      </c:catAx>
      <c:valAx>
        <c:axId val="46628224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46626688"/>
        <c:crosses val="autoZero"/>
        <c:crossBetween val="between"/>
      </c:valAx>
    </c:plotArea>
    <c:legend>
      <c:legendPos val="t"/>
      <c:overlay val="0"/>
    </c:legend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sz="1400" dirty="0" err="1"/>
              <a:t>Eliminación</a:t>
            </a:r>
            <a:r>
              <a:rPr lang="en-US" sz="1400" baseline="0" dirty="0"/>
              <a:t> de </a:t>
            </a:r>
            <a:r>
              <a:rPr lang="en-US" sz="1400" baseline="0" dirty="0" err="1"/>
              <a:t>Desechos</a:t>
            </a:r>
            <a:r>
              <a:rPr lang="en-US" sz="1400" baseline="0" dirty="0"/>
              <a:t> </a:t>
            </a:r>
            <a:r>
              <a:rPr lang="en-US" sz="1400" baseline="0" dirty="0" err="1"/>
              <a:t>Solidos</a:t>
            </a:r>
            <a:endParaRPr lang="en-US" sz="1400" dirty="0"/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52593569553805775"/>
          <c:y val="0.35674978127734031"/>
          <c:w val="0.47406430446194225"/>
          <c:h val="0.6432502187226596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'asentamientos humanos'!$B$74:$B$75</c:f>
              <c:strCache>
                <c:ptCount val="1"/>
                <c:pt idx="0">
                  <c:v>Porcentaje (%)</c:v>
                </c:pt>
              </c:strCache>
            </c:strRef>
          </c:tx>
          <c:invertIfNegative val="0"/>
          <c:dLbls>
            <c:dLbl>
              <c:idx val="0"/>
              <c:tx>
                <c:rich>
                  <a:bodyPr/>
                  <a:lstStyle/>
                  <a:p>
                    <a:r>
                      <a:rPr lang="en-US"/>
                      <a:t>95,39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tx>
                <c:rich>
                  <a:bodyPr/>
                  <a:lstStyle/>
                  <a:p>
                    <a:r>
                      <a:rPr lang="en-US"/>
                      <a:t>2,82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tx>
                <c:rich>
                  <a:bodyPr/>
                  <a:lstStyle/>
                  <a:p>
                    <a:r>
                      <a:rPr lang="en-US"/>
                      <a:t>0,51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tx>
                <c:rich>
                  <a:bodyPr/>
                  <a:lstStyle/>
                  <a:p>
                    <a:r>
                      <a:rPr lang="en-US"/>
                      <a:t>0,62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tx>
                <c:rich>
                  <a:bodyPr/>
                  <a:lstStyle/>
                  <a:p>
                    <a:r>
                      <a:rPr lang="en-US"/>
                      <a:t>0,6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1.1111111111111112E-2"/>
                  <c:y val="0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0,05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asentamientos humanos'!$A$76:$A$81</c:f>
              <c:strCache>
                <c:ptCount val="6"/>
                <c:pt idx="0">
                  <c:v>Por carro recolector</c:v>
                </c:pt>
                <c:pt idx="1">
                  <c:v>La queman</c:v>
                </c:pt>
                <c:pt idx="2">
                  <c:v>La arrojan en terreno baldío o quebrada</c:v>
                </c:pt>
                <c:pt idx="3">
                  <c:v>La entierran</c:v>
                </c:pt>
                <c:pt idx="4">
                  <c:v>De otra forma</c:v>
                </c:pt>
                <c:pt idx="5">
                  <c:v>La arrojan al río, acequia o canal</c:v>
                </c:pt>
              </c:strCache>
            </c:strRef>
          </c:cat>
          <c:val>
            <c:numRef>
              <c:f>'asentamientos humanos'!$B$76:$B$81</c:f>
              <c:numCache>
                <c:formatCode>General</c:formatCode>
                <c:ptCount val="6"/>
                <c:pt idx="0">
                  <c:v>95.39</c:v>
                </c:pt>
                <c:pt idx="1">
                  <c:v>2.82</c:v>
                </c:pt>
                <c:pt idx="2">
                  <c:v>0.51</c:v>
                </c:pt>
                <c:pt idx="3">
                  <c:v>0.62</c:v>
                </c:pt>
                <c:pt idx="4">
                  <c:v>0.6</c:v>
                </c:pt>
                <c:pt idx="5">
                  <c:v>0.0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46473984"/>
        <c:axId val="46475520"/>
      </c:barChart>
      <c:catAx>
        <c:axId val="46473984"/>
        <c:scaling>
          <c:orientation val="minMax"/>
        </c:scaling>
        <c:delete val="0"/>
        <c:axPos val="l"/>
        <c:majorTickMark val="none"/>
        <c:minorTickMark val="none"/>
        <c:tickLblPos val="nextTo"/>
        <c:crossAx val="46475520"/>
        <c:crosses val="autoZero"/>
        <c:auto val="1"/>
        <c:lblAlgn val="ctr"/>
        <c:lblOffset val="100"/>
        <c:noMultiLvlLbl val="0"/>
      </c:catAx>
      <c:valAx>
        <c:axId val="4647552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46473984"/>
        <c:crosses val="autoZero"/>
        <c:crossBetween val="between"/>
      </c:valAx>
    </c:plotArea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20"/>
    </mc:Choice>
    <mc:Fallback>
      <c:style val="20"/>
    </mc:Fallback>
  </mc:AlternateContent>
  <c:chart>
    <c:autoTitleDeleted val="1"/>
    <c:plotArea>
      <c:layout/>
      <c:radarChart>
        <c:radarStyle val="marker"/>
        <c:varyColors val="0"/>
        <c:ser>
          <c:idx val="0"/>
          <c:order val="0"/>
          <c:cat>
            <c:strRef>
              <c:f>semaforo!$S$173:$S$176</c:f>
              <c:strCache>
                <c:ptCount val="4"/>
                <c:pt idx="0">
                  <c:v>Red de Asentamientos Humanos</c:v>
                </c:pt>
                <c:pt idx="1">
                  <c:v>Infraestructura y acceso a servicios básicos</c:v>
                </c:pt>
                <c:pt idx="2">
                  <c:v>Acceso a vivienda</c:v>
                </c:pt>
                <c:pt idx="3">
                  <c:v>Uso y ocupación del Suelo</c:v>
                </c:pt>
              </c:strCache>
            </c:strRef>
          </c:cat>
          <c:val>
            <c:numRef>
              <c:f>semaforo!$T$173:$T$176</c:f>
              <c:numCache>
                <c:formatCode>0</c:formatCode>
                <c:ptCount val="4"/>
                <c:pt idx="0">
                  <c:v>59.98685018372521</c:v>
                </c:pt>
                <c:pt idx="1">
                  <c:v>92.405207692814486</c:v>
                </c:pt>
                <c:pt idx="2">
                  <c:v>77.974437419061445</c:v>
                </c:pt>
                <c:pt idx="3">
                  <c:v>58.4944675173525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528384"/>
        <c:axId val="46529920"/>
      </c:radarChart>
      <c:catAx>
        <c:axId val="46528384"/>
        <c:scaling>
          <c:orientation val="minMax"/>
        </c:scaling>
        <c:delete val="0"/>
        <c:axPos val="b"/>
        <c:majorGridlines/>
        <c:majorTickMark val="none"/>
        <c:minorTickMark val="none"/>
        <c:tickLblPos val="nextTo"/>
        <c:txPr>
          <a:bodyPr/>
          <a:lstStyle/>
          <a:p>
            <a:pPr>
              <a:defRPr sz="1200" b="1"/>
            </a:pPr>
            <a:endParaRPr lang="es-EC"/>
          </a:p>
        </c:txPr>
        <c:crossAx val="46529920"/>
        <c:crosses val="autoZero"/>
        <c:auto val="1"/>
        <c:lblAlgn val="ctr"/>
        <c:lblOffset val="100"/>
        <c:noMultiLvlLbl val="0"/>
      </c:catAx>
      <c:valAx>
        <c:axId val="46529920"/>
        <c:scaling>
          <c:orientation val="minMax"/>
        </c:scaling>
        <c:delete val="0"/>
        <c:axPos val="l"/>
        <c:majorGridlines/>
        <c:numFmt formatCode="0" sourceLinked="1"/>
        <c:majorTickMark val="none"/>
        <c:minorTickMark val="none"/>
        <c:tickLblPos val="nextTo"/>
        <c:crossAx val="4652838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iagrams/_rels/data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eg"/><Relationship Id="rId1" Type="http://schemas.openxmlformats.org/officeDocument/2006/relationships/image" Target="../media/image76.png"/><Relationship Id="rId4" Type="http://schemas.openxmlformats.org/officeDocument/2006/relationships/image" Target="../media/image79.jpeg"/></Relationships>
</file>

<file path=ppt/diagrams/_rels/data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50.jpg"/><Relationship Id="rId1" Type="http://schemas.openxmlformats.org/officeDocument/2006/relationships/image" Target="../media/image80.jpeg"/></Relationships>
</file>

<file path=ppt/diagrams/_rels/data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image" Target="../media/image83.jpeg"/><Relationship Id="rId1" Type="http://schemas.openxmlformats.org/officeDocument/2006/relationships/image" Target="../media/image82.jpeg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image" Target="../media/image29.pn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image" Target="../media/image38.jpeg"/><Relationship Id="rId6" Type="http://schemas.openxmlformats.org/officeDocument/2006/relationships/image" Target="../media/image43.jpeg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diagrams/_rels/data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image" Target="../media/image65.jpeg"/></Relationships>
</file>

<file path=ppt/diagrams/_rels/data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image" Target="../media/image67.jpeg"/></Relationships>
</file>

<file path=ppt/diagrams/_rels/data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image" Target="../media/image69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iagrams/_rels/drawing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image" Target="../media/image78.jpeg"/><Relationship Id="rId1" Type="http://schemas.openxmlformats.org/officeDocument/2006/relationships/image" Target="../media/image76.png"/><Relationship Id="rId4" Type="http://schemas.openxmlformats.org/officeDocument/2006/relationships/image" Target="../media/image77.jpeg"/></Relationships>
</file>

<file path=ppt/diagrams/_rels/drawing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50.jpg"/><Relationship Id="rId1" Type="http://schemas.openxmlformats.org/officeDocument/2006/relationships/image" Target="../media/image80.jpeg"/></Relationships>
</file>

<file path=ppt/diagrams/_rels/drawing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image" Target="../media/image83.jpeg"/><Relationship Id="rId1" Type="http://schemas.openxmlformats.org/officeDocument/2006/relationships/image" Target="../media/image82.jpeg"/></Relationships>
</file>

<file path=ppt/diagrams/_rels/drawing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image" Target="../media/image65.jpeg"/></Relationships>
</file>

<file path=ppt/diagrams/_rels/drawing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image" Target="../media/image67.jpeg"/></Relationships>
</file>

<file path=ppt/diagrams/_rels/drawing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image" Target="../media/image69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CFBBC74-202C-4A51-9BCA-1B70CB5D06A6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11EE3F81-487A-4CF7-9822-0B4907373C7E}">
      <dgm:prSet phldrT="[Texto]" custT="1"/>
      <dgm:spPr/>
      <dgm:t>
        <a:bodyPr/>
        <a:lstStyle/>
        <a:p>
          <a:pPr algn="just"/>
          <a:r>
            <a:rPr lang="es-EC" sz="1400" dirty="0" smtClean="0"/>
            <a:t>Caracterizar el uso y ocupación del suelo de las zonas urbanas y rurales de la parroquia Alangasí</a:t>
          </a:r>
          <a:endParaRPr lang="es-EC" sz="14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8392F82-752E-4E96-806F-6394BD64EE73}" type="parTrans" cxnId="{59F64C98-48E5-4FBB-9F65-57EF32258EB8}">
      <dgm:prSet/>
      <dgm:spPr/>
      <dgm:t>
        <a:bodyPr/>
        <a:lstStyle/>
        <a:p>
          <a:endParaRPr lang="es-EC"/>
        </a:p>
      </dgm:t>
    </dgm:pt>
    <dgm:pt modelId="{1B5392C8-B3BB-424F-A29D-D2B7E72FE809}" type="sibTrans" cxnId="{59F64C98-48E5-4FBB-9F65-57EF32258EB8}">
      <dgm:prSet/>
      <dgm:spPr/>
      <dgm:t>
        <a:bodyPr/>
        <a:lstStyle/>
        <a:p>
          <a:endParaRPr lang="es-EC"/>
        </a:p>
      </dgm:t>
    </dgm:pt>
    <dgm:pt modelId="{CC812378-31F7-455C-A356-5732FE727A2B}">
      <dgm:prSet custT="1"/>
      <dgm:spPr/>
      <dgm:t>
        <a:bodyPr/>
        <a:lstStyle/>
        <a:p>
          <a:pPr algn="just"/>
          <a:r>
            <a:rPr lang="es-EC" sz="1400" b="0" dirty="0" smtClean="0"/>
            <a:t>Recopilar, analizar y validar la información base y temática existente de la parroquia rural de Alangasí, para generar una </a:t>
          </a:r>
          <a:r>
            <a:rPr lang="es-EC" sz="1400" b="0" dirty="0" err="1" smtClean="0"/>
            <a:t>geodatabase</a:t>
          </a:r>
          <a:r>
            <a:rPr lang="es-EC" sz="1400" b="0" dirty="0" smtClean="0"/>
            <a:t> de acuerdo a los estándares y normas que rigen a nivel nacional </a:t>
          </a:r>
          <a:endParaRPr lang="es-EC" sz="14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6368F26-3F22-4B2B-BCAA-989448D787B7}" type="parTrans" cxnId="{B0664BCF-0BDE-4DFF-A3FC-7E5D0451C40F}">
      <dgm:prSet/>
      <dgm:spPr/>
      <dgm:t>
        <a:bodyPr/>
        <a:lstStyle/>
        <a:p>
          <a:endParaRPr lang="es-EC"/>
        </a:p>
      </dgm:t>
    </dgm:pt>
    <dgm:pt modelId="{4E008009-F151-4AEB-9CD3-DF280515231E}" type="sibTrans" cxnId="{B0664BCF-0BDE-4DFF-A3FC-7E5D0451C40F}">
      <dgm:prSet/>
      <dgm:spPr/>
      <dgm:t>
        <a:bodyPr/>
        <a:lstStyle/>
        <a:p>
          <a:endParaRPr lang="es-EC"/>
        </a:p>
      </dgm:t>
    </dgm:pt>
    <dgm:pt modelId="{3C08C942-26FB-4C7A-9D3F-25967BDAC42E}">
      <dgm:prSet phldrT="[Texto]" custT="1"/>
      <dgm:spPr>
        <a:solidFill>
          <a:schemeClr val="accent5"/>
        </a:solidFill>
      </dgm:spPr>
      <dgm:t>
        <a:bodyPr/>
        <a:lstStyle/>
        <a:p>
          <a:pPr algn="just"/>
          <a:r>
            <a:rPr lang="es-EC" sz="1600" b="0" dirty="0" smtClean="0"/>
            <a:t>Realizar la propuesta estratégica para el plan de ordenamiento territorial de la parroquia Alangasí en </a:t>
          </a:r>
          <a:r>
            <a:rPr lang="es-EC" sz="1600" b="1" dirty="0" smtClean="0"/>
            <a:t>base a la elaboración de las políticas, objetivos estratégicos, misión y visión territorial  </a:t>
          </a:r>
          <a:r>
            <a:rPr lang="es-EC" sz="1600" b="0" dirty="0" smtClean="0"/>
            <a:t>parroquiales, según lo establecido en la Guía de Contenidos para Formulación de planes de Desarrollo y Ordenamiento Territorial de Provincias, Cantones y Parroquias elaborado por SENPLADES.</a:t>
          </a:r>
          <a:endParaRPr lang="es-EC" sz="16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BF66B7D3-C43F-4C89-A88F-19B86E6E1BCC}" type="parTrans" cxnId="{F860DC6C-1FA1-42D2-8FE0-EC3C89418DBD}">
      <dgm:prSet/>
      <dgm:spPr/>
      <dgm:t>
        <a:bodyPr/>
        <a:lstStyle/>
        <a:p>
          <a:endParaRPr lang="es-EC"/>
        </a:p>
      </dgm:t>
    </dgm:pt>
    <dgm:pt modelId="{1E3BB431-857E-4F7C-A01C-0AA70017F48C}" type="sibTrans" cxnId="{F860DC6C-1FA1-42D2-8FE0-EC3C89418DBD}">
      <dgm:prSet/>
      <dgm:spPr/>
      <dgm:t>
        <a:bodyPr/>
        <a:lstStyle/>
        <a:p>
          <a:endParaRPr lang="es-EC"/>
        </a:p>
      </dgm:t>
    </dgm:pt>
    <dgm:pt modelId="{A41D6549-291B-4DDE-883B-8CA683706281}" type="pres">
      <dgm:prSet presAssocID="{6CFBBC74-202C-4A51-9BCA-1B70CB5D06A6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A0147362-9E31-4308-938C-5D40C3ABBEDA}" type="pres">
      <dgm:prSet presAssocID="{6CFBBC74-202C-4A51-9BCA-1B70CB5D06A6}" presName="Name1" presStyleCnt="0"/>
      <dgm:spPr/>
    </dgm:pt>
    <dgm:pt modelId="{DAF1B2F5-D045-4AA3-8242-D55C3BBBEBDB}" type="pres">
      <dgm:prSet presAssocID="{6CFBBC74-202C-4A51-9BCA-1B70CB5D06A6}" presName="cycle" presStyleCnt="0"/>
      <dgm:spPr/>
    </dgm:pt>
    <dgm:pt modelId="{CA802151-63CC-481F-8EB3-EDE924E6527B}" type="pres">
      <dgm:prSet presAssocID="{6CFBBC74-202C-4A51-9BCA-1B70CB5D06A6}" presName="srcNode" presStyleLbl="node1" presStyleIdx="0" presStyleCnt="3"/>
      <dgm:spPr/>
    </dgm:pt>
    <dgm:pt modelId="{1EC4085C-2F4E-4B74-B935-E3FBA5D9F590}" type="pres">
      <dgm:prSet presAssocID="{6CFBBC74-202C-4A51-9BCA-1B70CB5D06A6}" presName="conn" presStyleLbl="parChTrans1D2" presStyleIdx="0" presStyleCnt="1"/>
      <dgm:spPr/>
      <dgm:t>
        <a:bodyPr/>
        <a:lstStyle/>
        <a:p>
          <a:endParaRPr lang="es-EC"/>
        </a:p>
      </dgm:t>
    </dgm:pt>
    <dgm:pt modelId="{E6B02314-0E92-4A38-BC67-0218EFD91EC5}" type="pres">
      <dgm:prSet presAssocID="{6CFBBC74-202C-4A51-9BCA-1B70CB5D06A6}" presName="extraNode" presStyleLbl="node1" presStyleIdx="0" presStyleCnt="3"/>
      <dgm:spPr/>
    </dgm:pt>
    <dgm:pt modelId="{3ECB34AE-B556-4222-A1DC-E17094B64763}" type="pres">
      <dgm:prSet presAssocID="{6CFBBC74-202C-4A51-9BCA-1B70CB5D06A6}" presName="dstNode" presStyleLbl="node1" presStyleIdx="0" presStyleCnt="3"/>
      <dgm:spPr/>
    </dgm:pt>
    <dgm:pt modelId="{ED266B97-E6A5-408E-8606-B23020B0B154}" type="pres">
      <dgm:prSet presAssocID="{CC812378-31F7-455C-A356-5732FE727A2B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D70C2FC-5C62-401A-AF2F-E04BDC0F1783}" type="pres">
      <dgm:prSet presAssocID="{CC812378-31F7-455C-A356-5732FE727A2B}" presName="accent_1" presStyleCnt="0"/>
      <dgm:spPr/>
    </dgm:pt>
    <dgm:pt modelId="{87F7F926-1BE4-46D1-BB93-822808540DD1}" type="pres">
      <dgm:prSet presAssocID="{CC812378-31F7-455C-A356-5732FE727A2B}" presName="accentRepeatNode" presStyleLbl="solidFgAcc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A63E574-A933-48C3-9173-2093360FE148}" type="pres">
      <dgm:prSet presAssocID="{11EE3F81-487A-4CF7-9822-0B4907373C7E}" presName="text_2" presStyleLbl="node1" presStyleIdx="1" presStyleCnt="3" custLinFactNeighborX="-700" custLinFactNeighborY="-2061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060857-BE1D-41B6-8BF1-AF8DAA7C70E2}" type="pres">
      <dgm:prSet presAssocID="{11EE3F81-487A-4CF7-9822-0B4907373C7E}" presName="accent_2" presStyleCnt="0"/>
      <dgm:spPr/>
    </dgm:pt>
    <dgm:pt modelId="{BDF6DA32-0363-4456-9782-C3E03D7EF4F7}" type="pres">
      <dgm:prSet presAssocID="{11EE3F81-487A-4CF7-9822-0B4907373C7E}" presName="accentRepeatNode" presStyleLbl="solidFgAcc1" presStyleIdx="1" presStyleCnt="3" custLinFactNeighborX="1070" custLinFactNeighborY="-16490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952C5EE3-CDD5-4EF2-9B2A-8C0095DAE1E2}" type="pres">
      <dgm:prSet presAssocID="{3C08C942-26FB-4C7A-9D3F-25967BDAC42E}" presName="text_3" presStyleLbl="node1" presStyleIdx="2" presStyleCnt="3" custScaleY="20306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3E25A8E-FDAE-4378-AD07-93226FE95D07}" type="pres">
      <dgm:prSet presAssocID="{3C08C942-26FB-4C7A-9D3F-25967BDAC42E}" presName="accent_3" presStyleCnt="0"/>
      <dgm:spPr/>
    </dgm:pt>
    <dgm:pt modelId="{BAB0F2B0-6DBC-469A-A978-DFEE8CB3A149}" type="pres">
      <dgm:prSet presAssocID="{3C08C942-26FB-4C7A-9D3F-25967BDAC42E}" presName="accentRepeatNode" presStyleLbl="solidFgAcc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</dgm:ptLst>
  <dgm:cxnLst>
    <dgm:cxn modelId="{9747B43E-9CDA-4B3F-B14B-EBF4A52AE311}" type="presOf" srcId="{4E008009-F151-4AEB-9CD3-DF280515231E}" destId="{1EC4085C-2F4E-4B74-B935-E3FBA5D9F590}" srcOrd="0" destOrd="0" presId="urn:microsoft.com/office/officeart/2008/layout/VerticalCurvedList"/>
    <dgm:cxn modelId="{B0664BCF-0BDE-4DFF-A3FC-7E5D0451C40F}" srcId="{6CFBBC74-202C-4A51-9BCA-1B70CB5D06A6}" destId="{CC812378-31F7-455C-A356-5732FE727A2B}" srcOrd="0" destOrd="0" parTransId="{56368F26-3F22-4B2B-BCAA-989448D787B7}" sibTransId="{4E008009-F151-4AEB-9CD3-DF280515231E}"/>
    <dgm:cxn modelId="{F860DC6C-1FA1-42D2-8FE0-EC3C89418DBD}" srcId="{6CFBBC74-202C-4A51-9BCA-1B70CB5D06A6}" destId="{3C08C942-26FB-4C7A-9D3F-25967BDAC42E}" srcOrd="2" destOrd="0" parTransId="{BF66B7D3-C43F-4C89-A88F-19B86E6E1BCC}" sibTransId="{1E3BB431-857E-4F7C-A01C-0AA70017F48C}"/>
    <dgm:cxn modelId="{BC551609-4DC4-4768-80C8-EA515D633F2F}" type="presOf" srcId="{11EE3F81-487A-4CF7-9822-0B4907373C7E}" destId="{EA63E574-A933-48C3-9173-2093360FE148}" srcOrd="0" destOrd="0" presId="urn:microsoft.com/office/officeart/2008/layout/VerticalCurvedList"/>
    <dgm:cxn modelId="{C71DC530-0D6F-42FC-B8B7-F6D4C86A7EDB}" type="presOf" srcId="{CC812378-31F7-455C-A356-5732FE727A2B}" destId="{ED266B97-E6A5-408E-8606-B23020B0B154}" srcOrd="0" destOrd="0" presId="urn:microsoft.com/office/officeart/2008/layout/VerticalCurvedList"/>
    <dgm:cxn modelId="{59F64C98-48E5-4FBB-9F65-57EF32258EB8}" srcId="{6CFBBC74-202C-4A51-9BCA-1B70CB5D06A6}" destId="{11EE3F81-487A-4CF7-9822-0B4907373C7E}" srcOrd="1" destOrd="0" parTransId="{08392F82-752E-4E96-806F-6394BD64EE73}" sibTransId="{1B5392C8-B3BB-424F-A29D-D2B7E72FE809}"/>
    <dgm:cxn modelId="{62E23688-F12E-4D52-A4EC-09B077C231DF}" type="presOf" srcId="{3C08C942-26FB-4C7A-9D3F-25967BDAC42E}" destId="{952C5EE3-CDD5-4EF2-9B2A-8C0095DAE1E2}" srcOrd="0" destOrd="0" presId="urn:microsoft.com/office/officeart/2008/layout/VerticalCurvedList"/>
    <dgm:cxn modelId="{88D34810-0343-4857-91E2-32292ABF303A}" type="presOf" srcId="{6CFBBC74-202C-4A51-9BCA-1B70CB5D06A6}" destId="{A41D6549-291B-4DDE-883B-8CA683706281}" srcOrd="0" destOrd="0" presId="urn:microsoft.com/office/officeart/2008/layout/VerticalCurvedList"/>
    <dgm:cxn modelId="{D1397F78-4A09-4E04-8CCB-FB86CBA70C1D}" type="presParOf" srcId="{A41D6549-291B-4DDE-883B-8CA683706281}" destId="{A0147362-9E31-4308-938C-5D40C3ABBEDA}" srcOrd="0" destOrd="0" presId="urn:microsoft.com/office/officeart/2008/layout/VerticalCurvedList"/>
    <dgm:cxn modelId="{5594288F-4D06-4D5C-AC7C-5826BC3CE0E3}" type="presParOf" srcId="{A0147362-9E31-4308-938C-5D40C3ABBEDA}" destId="{DAF1B2F5-D045-4AA3-8242-D55C3BBBEBDB}" srcOrd="0" destOrd="0" presId="urn:microsoft.com/office/officeart/2008/layout/VerticalCurvedList"/>
    <dgm:cxn modelId="{D1564586-CCA5-47C5-B7A4-E5F251EC80D1}" type="presParOf" srcId="{DAF1B2F5-D045-4AA3-8242-D55C3BBBEBDB}" destId="{CA802151-63CC-481F-8EB3-EDE924E6527B}" srcOrd="0" destOrd="0" presId="urn:microsoft.com/office/officeart/2008/layout/VerticalCurvedList"/>
    <dgm:cxn modelId="{8F244B98-D5BB-4431-9694-57DE53EA92FE}" type="presParOf" srcId="{DAF1B2F5-D045-4AA3-8242-D55C3BBBEBDB}" destId="{1EC4085C-2F4E-4B74-B935-E3FBA5D9F590}" srcOrd="1" destOrd="0" presId="urn:microsoft.com/office/officeart/2008/layout/VerticalCurvedList"/>
    <dgm:cxn modelId="{28431163-C97E-4624-947B-8E1767F8839D}" type="presParOf" srcId="{DAF1B2F5-D045-4AA3-8242-D55C3BBBEBDB}" destId="{E6B02314-0E92-4A38-BC67-0218EFD91EC5}" srcOrd="2" destOrd="0" presId="urn:microsoft.com/office/officeart/2008/layout/VerticalCurvedList"/>
    <dgm:cxn modelId="{CD8E1155-E86E-4157-A559-427538364EAE}" type="presParOf" srcId="{DAF1B2F5-D045-4AA3-8242-D55C3BBBEBDB}" destId="{3ECB34AE-B556-4222-A1DC-E17094B64763}" srcOrd="3" destOrd="0" presId="urn:microsoft.com/office/officeart/2008/layout/VerticalCurvedList"/>
    <dgm:cxn modelId="{7105DE61-2A0B-4FAE-8B2F-1D5FDA8E6E9C}" type="presParOf" srcId="{A0147362-9E31-4308-938C-5D40C3ABBEDA}" destId="{ED266B97-E6A5-408E-8606-B23020B0B154}" srcOrd="1" destOrd="0" presId="urn:microsoft.com/office/officeart/2008/layout/VerticalCurvedList"/>
    <dgm:cxn modelId="{5CBB4BC7-4164-4EC0-A232-2F2F8D23E029}" type="presParOf" srcId="{A0147362-9E31-4308-938C-5D40C3ABBEDA}" destId="{FD70C2FC-5C62-401A-AF2F-E04BDC0F1783}" srcOrd="2" destOrd="0" presId="urn:microsoft.com/office/officeart/2008/layout/VerticalCurvedList"/>
    <dgm:cxn modelId="{8052A5DF-3765-418F-9422-9BF875013A66}" type="presParOf" srcId="{FD70C2FC-5C62-401A-AF2F-E04BDC0F1783}" destId="{87F7F926-1BE4-46D1-BB93-822808540DD1}" srcOrd="0" destOrd="0" presId="urn:microsoft.com/office/officeart/2008/layout/VerticalCurvedList"/>
    <dgm:cxn modelId="{1B2C4C3A-FDAF-4B8C-9393-D123610DDA8D}" type="presParOf" srcId="{A0147362-9E31-4308-938C-5D40C3ABBEDA}" destId="{EA63E574-A933-48C3-9173-2093360FE148}" srcOrd="3" destOrd="0" presId="urn:microsoft.com/office/officeart/2008/layout/VerticalCurvedList"/>
    <dgm:cxn modelId="{EFF3EEFD-5883-4954-9AC9-11C2A3441F14}" type="presParOf" srcId="{A0147362-9E31-4308-938C-5D40C3ABBEDA}" destId="{FE060857-BE1D-41B6-8BF1-AF8DAA7C70E2}" srcOrd="4" destOrd="0" presId="urn:microsoft.com/office/officeart/2008/layout/VerticalCurvedList"/>
    <dgm:cxn modelId="{08D0858A-3F04-4A17-8263-9922F77AD0B3}" type="presParOf" srcId="{FE060857-BE1D-41B6-8BF1-AF8DAA7C70E2}" destId="{BDF6DA32-0363-4456-9782-C3E03D7EF4F7}" srcOrd="0" destOrd="0" presId="urn:microsoft.com/office/officeart/2008/layout/VerticalCurvedList"/>
    <dgm:cxn modelId="{49F0DD15-14FE-4E08-B10C-3778FF3D428B}" type="presParOf" srcId="{A0147362-9E31-4308-938C-5D40C3ABBEDA}" destId="{952C5EE3-CDD5-4EF2-9B2A-8C0095DAE1E2}" srcOrd="5" destOrd="0" presId="urn:microsoft.com/office/officeart/2008/layout/VerticalCurvedList"/>
    <dgm:cxn modelId="{C775185B-932A-4FBF-9EF4-40F8CEFBBD54}" type="presParOf" srcId="{A0147362-9E31-4308-938C-5D40C3ABBEDA}" destId="{B3E25A8E-FDAE-4378-AD07-93226FE95D07}" srcOrd="6" destOrd="0" presId="urn:microsoft.com/office/officeart/2008/layout/VerticalCurvedList"/>
    <dgm:cxn modelId="{BDB6D8D6-7F81-4B4E-A3E8-E4633857528E}" type="presParOf" srcId="{B3E25A8E-FDAE-4378-AD07-93226FE95D07}" destId="{BAB0F2B0-6DBC-469A-A978-DFEE8CB3A149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BBC29272-8012-447F-ADF9-F64907BB550E}" type="doc">
      <dgm:prSet loTypeId="urn:microsoft.com/office/officeart/2009/3/layout/SpiralPicture" loCatId="pictur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E7E0B127-0D61-4F8F-8A75-965DCB5759C4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D35CE3B-CD72-4A54-A2BF-C500A0963814}" type="parTrans" cxnId="{1F62458D-6757-49C6-8303-1FBA7FBB216D}">
      <dgm:prSet/>
      <dgm:spPr/>
      <dgm:t>
        <a:bodyPr/>
        <a:lstStyle/>
        <a:p>
          <a:endParaRPr lang="es-EC"/>
        </a:p>
      </dgm:t>
    </dgm:pt>
    <dgm:pt modelId="{C3775207-EB86-4024-8120-AE98E4C22458}" type="sibTrans" cxnId="{1F62458D-6757-49C6-8303-1FBA7FBB216D}">
      <dgm:prSet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74D9EDE0-15AA-4DA0-93C2-0E90992D6135}">
      <dgm:prSet phldrT="[Texto]" phldr="1"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A36A279E-0181-46AD-93D6-81078041B190}" type="parTrans" cxnId="{01835CA4-593D-41CC-8A12-F92F83E19BD2}">
      <dgm:prSet/>
      <dgm:spPr/>
      <dgm:t>
        <a:bodyPr/>
        <a:lstStyle/>
        <a:p>
          <a:endParaRPr lang="es-EC"/>
        </a:p>
      </dgm:t>
    </dgm:pt>
    <dgm:pt modelId="{B11751C1-8169-4386-B7AE-EA1310F36941}" type="sibTrans" cxnId="{01835CA4-593D-41CC-8A12-F92F83E19BD2}">
      <dgm:prSet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7000" b="-17000"/>
          </a:stretch>
        </a:blipFill>
      </dgm:spPr>
      <dgm:t>
        <a:bodyPr/>
        <a:lstStyle/>
        <a:p>
          <a:endParaRPr lang="es-EC"/>
        </a:p>
      </dgm:t>
    </dgm:pt>
    <dgm:pt modelId="{BB6B7F94-BED7-4A84-B756-E51DEB062460}">
      <dgm:prSet phldrT="[Texto]" phldr="1"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CAA7D7DF-3B7C-483F-8CED-C1C53289F9EC}" type="sibTrans" cxnId="{6F6B8B37-4E98-496C-8ECF-3003BB576027}">
      <dgm:prSet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7000" b="-17000"/>
          </a:stretch>
        </a:blipFill>
      </dgm:spPr>
      <dgm:t>
        <a:bodyPr/>
        <a:lstStyle/>
        <a:p>
          <a:endParaRPr lang="es-EC"/>
        </a:p>
      </dgm:t>
    </dgm:pt>
    <dgm:pt modelId="{E2D9996E-B167-4A14-B3F4-53486C4C156C}" type="parTrans" cxnId="{6F6B8B37-4E98-496C-8ECF-3003BB576027}">
      <dgm:prSet/>
      <dgm:spPr/>
      <dgm:t>
        <a:bodyPr/>
        <a:lstStyle/>
        <a:p>
          <a:endParaRPr lang="es-EC"/>
        </a:p>
      </dgm:t>
    </dgm:pt>
    <dgm:pt modelId="{5A03D88C-C564-4B0D-A4E1-ECC6FDA718ED}">
      <dgm:prSet phldrT="[Texto]" phldr="1"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1E4B6C1E-E1AE-4A4F-AB26-EE98D61604D9}" type="sibTrans" cxnId="{20112DED-4978-466C-81FF-AFDBCCF73EC5}">
      <dgm:prSet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7000" b="-17000"/>
          </a:stretch>
        </a:blipFill>
      </dgm:spPr>
      <dgm:t>
        <a:bodyPr/>
        <a:lstStyle/>
        <a:p>
          <a:endParaRPr lang="es-EC"/>
        </a:p>
      </dgm:t>
    </dgm:pt>
    <dgm:pt modelId="{0A419074-6671-4BAA-AFFC-9E1648CF92EB}" type="parTrans" cxnId="{20112DED-4978-466C-81FF-AFDBCCF73EC5}">
      <dgm:prSet/>
      <dgm:spPr/>
      <dgm:t>
        <a:bodyPr/>
        <a:lstStyle/>
        <a:p>
          <a:endParaRPr lang="es-EC"/>
        </a:p>
      </dgm:t>
    </dgm:pt>
    <dgm:pt modelId="{8EC5F2C0-A3F8-4B82-ACCB-AA91F57F0D44}" type="pres">
      <dgm:prSet presAssocID="{BBC29272-8012-447F-ADF9-F64907BB550E}" presName="Name0" presStyleCnt="0">
        <dgm:presLayoutVars>
          <dgm:chMax val="5"/>
          <dgm:dir/>
        </dgm:presLayoutVars>
      </dgm:prSet>
      <dgm:spPr/>
      <dgm:t>
        <a:bodyPr/>
        <a:lstStyle/>
        <a:p>
          <a:endParaRPr lang="es-EC"/>
        </a:p>
      </dgm:t>
    </dgm:pt>
    <dgm:pt modelId="{C2104EE8-D482-4AF8-AB3F-323F710A2EE8}" type="pres">
      <dgm:prSet presAssocID="{BBC29272-8012-447F-ADF9-F64907BB550E}" presName="picts" presStyleCnt="0"/>
      <dgm:spPr/>
      <dgm:t>
        <a:bodyPr/>
        <a:lstStyle/>
        <a:p>
          <a:endParaRPr lang="es-EC"/>
        </a:p>
      </dgm:t>
    </dgm:pt>
    <dgm:pt modelId="{3DA43B13-CB65-4A67-8885-62AC93D1B1C9}" type="pres">
      <dgm:prSet presAssocID="{BBC29272-8012-447F-ADF9-F64907BB550E}" presName="space1" presStyleCnt="0"/>
      <dgm:spPr/>
      <dgm:t>
        <a:bodyPr/>
        <a:lstStyle/>
        <a:p>
          <a:endParaRPr lang="es-EC"/>
        </a:p>
      </dgm:t>
    </dgm:pt>
    <dgm:pt modelId="{3BFF120C-FBB5-4563-B790-01B2048CB713}" type="pres">
      <dgm:prSet presAssocID="{BBC29272-8012-447F-ADF9-F64907BB550E}" presName="space2" presStyleCnt="0"/>
      <dgm:spPr/>
      <dgm:t>
        <a:bodyPr/>
        <a:lstStyle/>
        <a:p>
          <a:endParaRPr lang="es-EC"/>
        </a:p>
      </dgm:t>
    </dgm:pt>
    <dgm:pt modelId="{2F192BEA-C906-47F9-B447-843227EB7D10}" type="pres">
      <dgm:prSet presAssocID="{C3775207-EB86-4024-8120-AE98E4C22458}" presName="pictA1" presStyleCnt="0"/>
      <dgm:spPr/>
      <dgm:t>
        <a:bodyPr/>
        <a:lstStyle/>
        <a:p>
          <a:endParaRPr lang="es-EC"/>
        </a:p>
      </dgm:t>
    </dgm:pt>
    <dgm:pt modelId="{D682A45B-65E7-4073-A111-AC095128F1A3}" type="pres">
      <dgm:prSet presAssocID="{C3775207-EB86-4024-8120-AE98E4C22458}" presName="imageRepeatNode" presStyleLbl="alignNode1" presStyleIdx="0" presStyleCnt="5" custLinFactNeighborX="-211" custLinFactNeighborY="1542"/>
      <dgm:spPr/>
      <dgm:t>
        <a:bodyPr/>
        <a:lstStyle/>
        <a:p>
          <a:endParaRPr lang="es-EC"/>
        </a:p>
      </dgm:t>
    </dgm:pt>
    <dgm:pt modelId="{483C1508-662F-4714-A39D-3F7C39AC928C}" type="pres">
      <dgm:prSet presAssocID="{C3775207-EB86-4024-8120-AE98E4C22458}" presName="oneDotPict" presStyleCnt="0"/>
      <dgm:spPr/>
      <dgm:t>
        <a:bodyPr/>
        <a:lstStyle/>
        <a:p>
          <a:endParaRPr lang="es-EC"/>
        </a:p>
      </dgm:t>
    </dgm:pt>
    <dgm:pt modelId="{8AA9E165-D15F-4EEF-A4CF-E27ADCD8DCCF}" type="pres">
      <dgm:prSet presAssocID="{C3775207-EB86-4024-8120-AE98E4C22458}" presName="dotPict_11" presStyleLbl="solidFgAcc1" presStyleIdx="0" presStyleCnt="20"/>
      <dgm:spPr/>
      <dgm:t>
        <a:bodyPr/>
        <a:lstStyle/>
        <a:p>
          <a:endParaRPr lang="es-EC"/>
        </a:p>
      </dgm:t>
    </dgm:pt>
    <dgm:pt modelId="{18DCB317-BD2D-4F50-BCF4-B98A126B238D}" type="pres">
      <dgm:prSet presAssocID="{CAA7D7DF-3B7C-483F-8CED-C1C53289F9EC}" presName="pictA2" presStyleCnt="0"/>
      <dgm:spPr/>
      <dgm:t>
        <a:bodyPr/>
        <a:lstStyle/>
        <a:p>
          <a:endParaRPr lang="es-EC"/>
        </a:p>
      </dgm:t>
    </dgm:pt>
    <dgm:pt modelId="{91F1D650-F550-4306-9234-5AF4CBCA0534}" type="pres">
      <dgm:prSet presAssocID="{CAA7D7DF-3B7C-483F-8CED-C1C53289F9EC}" presName="imageRepeatNode" presStyleLbl="alignNode1" presStyleIdx="1" presStyleCnt="5"/>
      <dgm:spPr/>
      <dgm:t>
        <a:bodyPr/>
        <a:lstStyle/>
        <a:p>
          <a:endParaRPr lang="es-EC"/>
        </a:p>
      </dgm:t>
    </dgm:pt>
    <dgm:pt modelId="{3F7C50F9-430E-4FD5-897E-A27F3196CDD3}" type="pres">
      <dgm:prSet presAssocID="{CAA7D7DF-3B7C-483F-8CED-C1C53289F9EC}" presName="twoDotsPict" presStyleCnt="0"/>
      <dgm:spPr/>
      <dgm:t>
        <a:bodyPr/>
        <a:lstStyle/>
        <a:p>
          <a:endParaRPr lang="es-EC"/>
        </a:p>
      </dgm:t>
    </dgm:pt>
    <dgm:pt modelId="{B54F6FF2-371B-4344-ABAF-853E219E0198}" type="pres">
      <dgm:prSet presAssocID="{CAA7D7DF-3B7C-483F-8CED-C1C53289F9EC}" presName="dotPict_21" presStyleLbl="solidFgAcc1" presStyleIdx="1" presStyleCnt="20"/>
      <dgm:spPr/>
      <dgm:t>
        <a:bodyPr/>
        <a:lstStyle/>
        <a:p>
          <a:endParaRPr lang="es-EC"/>
        </a:p>
      </dgm:t>
    </dgm:pt>
    <dgm:pt modelId="{B7560AA6-E535-47D4-B3CF-94C6BF2A1B1D}" type="pres">
      <dgm:prSet presAssocID="{CAA7D7DF-3B7C-483F-8CED-C1C53289F9EC}" presName="dotPict_22" presStyleLbl="solidFgAcc1" presStyleIdx="2" presStyleCnt="20"/>
      <dgm:spPr/>
      <dgm:t>
        <a:bodyPr/>
        <a:lstStyle/>
        <a:p>
          <a:endParaRPr lang="es-EC"/>
        </a:p>
      </dgm:t>
    </dgm:pt>
    <dgm:pt modelId="{4C224B54-9607-49D9-95DD-BF5F9D1E63B1}" type="pres">
      <dgm:prSet presAssocID="{1E4B6C1E-E1AE-4A4F-AB26-EE98D61604D9}" presName="pictA3" presStyleCnt="0"/>
      <dgm:spPr/>
      <dgm:t>
        <a:bodyPr/>
        <a:lstStyle/>
        <a:p>
          <a:endParaRPr lang="es-EC"/>
        </a:p>
      </dgm:t>
    </dgm:pt>
    <dgm:pt modelId="{5CB28B97-4052-483E-A69F-FAD8FD0E8F54}" type="pres">
      <dgm:prSet presAssocID="{1E4B6C1E-E1AE-4A4F-AB26-EE98D61604D9}" presName="imageRepeatNode" presStyleLbl="alignNode1" presStyleIdx="2" presStyleCnt="5"/>
      <dgm:spPr/>
      <dgm:t>
        <a:bodyPr/>
        <a:lstStyle/>
        <a:p>
          <a:endParaRPr lang="es-EC"/>
        </a:p>
      </dgm:t>
    </dgm:pt>
    <dgm:pt modelId="{7CB67444-9EAC-4555-B38B-0AC28C8229A1}" type="pres">
      <dgm:prSet presAssocID="{1E4B6C1E-E1AE-4A4F-AB26-EE98D61604D9}" presName="threeDotsPict" presStyleCnt="0"/>
      <dgm:spPr/>
      <dgm:t>
        <a:bodyPr/>
        <a:lstStyle/>
        <a:p>
          <a:endParaRPr lang="es-EC"/>
        </a:p>
      </dgm:t>
    </dgm:pt>
    <dgm:pt modelId="{F02D0558-1707-4FF1-9B15-66719AA069BA}" type="pres">
      <dgm:prSet presAssocID="{1E4B6C1E-E1AE-4A4F-AB26-EE98D61604D9}" presName="dotPict_31" presStyleLbl="solidFgAcc1" presStyleIdx="3" presStyleCnt="20" custLinFactX="-1163561" custLinFactY="124801" custLinFactNeighborX="-1200000" custLinFactNeighborY="200000"/>
      <dgm:spPr/>
      <dgm:t>
        <a:bodyPr/>
        <a:lstStyle/>
        <a:p>
          <a:endParaRPr lang="es-EC"/>
        </a:p>
      </dgm:t>
    </dgm:pt>
    <dgm:pt modelId="{CF28D18F-9729-43E1-BC2B-9C44CF75C92F}" type="pres">
      <dgm:prSet presAssocID="{1E4B6C1E-E1AE-4A4F-AB26-EE98D61604D9}" presName="dotPict_32" presStyleLbl="solidFgAcc1" presStyleIdx="4" presStyleCnt="20" custLinFactX="-1400000" custLinFactY="200000" custLinFactNeighborX="-1423280" custLinFactNeighborY="234735"/>
      <dgm:spPr/>
      <dgm:t>
        <a:bodyPr/>
        <a:lstStyle/>
        <a:p>
          <a:endParaRPr lang="es-EC"/>
        </a:p>
      </dgm:t>
    </dgm:pt>
    <dgm:pt modelId="{32AEA13E-4567-4DAB-AB84-A8049582AC26}" type="pres">
      <dgm:prSet presAssocID="{1E4B6C1E-E1AE-4A4F-AB26-EE98D61604D9}" presName="dotPict_33" presStyleLbl="solidFgAcc1" presStyleIdx="5" presStyleCnt="20" custLinFactX="-1200000" custLinFactY="249665" custLinFactNeighborX="-1218529" custLinFactNeighborY="300000"/>
      <dgm:spPr/>
      <dgm:t>
        <a:bodyPr/>
        <a:lstStyle/>
        <a:p>
          <a:endParaRPr lang="es-EC"/>
        </a:p>
      </dgm:t>
    </dgm:pt>
    <dgm:pt modelId="{27630A83-E933-46DD-8C60-3D7AAFD7C711}" type="pres">
      <dgm:prSet presAssocID="{B11751C1-8169-4386-B7AE-EA1310F36941}" presName="pictA4" presStyleCnt="0"/>
      <dgm:spPr/>
      <dgm:t>
        <a:bodyPr/>
        <a:lstStyle/>
        <a:p>
          <a:endParaRPr lang="es-EC"/>
        </a:p>
      </dgm:t>
    </dgm:pt>
    <dgm:pt modelId="{B43D1957-12F2-48C8-A243-668BC9F5A56A}" type="pres">
      <dgm:prSet presAssocID="{B11751C1-8169-4386-B7AE-EA1310F36941}" presName="imageRepeatNode" presStyleLbl="alignNode1" presStyleIdx="3" presStyleCnt="5"/>
      <dgm:spPr/>
      <dgm:t>
        <a:bodyPr/>
        <a:lstStyle/>
        <a:p>
          <a:endParaRPr lang="es-EC"/>
        </a:p>
      </dgm:t>
    </dgm:pt>
    <dgm:pt modelId="{2491EB3D-AD4B-42C9-A1CE-4E77D941C28E}" type="pres">
      <dgm:prSet presAssocID="{B11751C1-8169-4386-B7AE-EA1310F36941}" presName="fourDotsPict" presStyleCnt="0"/>
      <dgm:spPr/>
      <dgm:t>
        <a:bodyPr/>
        <a:lstStyle/>
        <a:p>
          <a:endParaRPr lang="es-EC"/>
        </a:p>
      </dgm:t>
    </dgm:pt>
    <dgm:pt modelId="{1A807098-94A1-4C37-AE2F-A4E586C58728}" type="pres">
      <dgm:prSet presAssocID="{B11751C1-8169-4386-B7AE-EA1310F36941}" presName="dotPict_41" presStyleLbl="solidFgAcc1" presStyleIdx="6" presStyleCnt="20"/>
      <dgm:spPr/>
      <dgm:t>
        <a:bodyPr/>
        <a:lstStyle/>
        <a:p>
          <a:endParaRPr lang="es-EC"/>
        </a:p>
      </dgm:t>
    </dgm:pt>
    <dgm:pt modelId="{9EBBA40E-35AA-4924-996D-1DC9707C80FB}" type="pres">
      <dgm:prSet presAssocID="{B11751C1-8169-4386-B7AE-EA1310F36941}" presName="dotPict_42" presStyleLbl="solidFgAcc1" presStyleIdx="7" presStyleCnt="20"/>
      <dgm:spPr/>
      <dgm:t>
        <a:bodyPr/>
        <a:lstStyle/>
        <a:p>
          <a:endParaRPr lang="es-EC"/>
        </a:p>
      </dgm:t>
    </dgm:pt>
    <dgm:pt modelId="{3382C58A-ED50-4F99-A8AE-526E84391767}" type="pres">
      <dgm:prSet presAssocID="{B11751C1-8169-4386-B7AE-EA1310F36941}" presName="dotPict_43" presStyleLbl="solidFgAcc1" presStyleIdx="8" presStyleCnt="20"/>
      <dgm:spPr/>
      <dgm:t>
        <a:bodyPr/>
        <a:lstStyle/>
        <a:p>
          <a:endParaRPr lang="es-EC"/>
        </a:p>
      </dgm:t>
    </dgm:pt>
    <dgm:pt modelId="{DA1E969A-FAF5-4423-B618-434187A152DD}" type="pres">
      <dgm:prSet presAssocID="{B11751C1-8169-4386-B7AE-EA1310F36941}" presName="dotPict_44" presStyleLbl="solidFgAcc1" presStyleIdx="9" presStyleCnt="20"/>
      <dgm:spPr/>
      <dgm:t>
        <a:bodyPr/>
        <a:lstStyle/>
        <a:p>
          <a:endParaRPr lang="es-EC"/>
        </a:p>
      </dgm:t>
    </dgm:pt>
    <dgm:pt modelId="{E065F613-4E17-4484-9ADE-080EDEDF6BE8}" type="pres">
      <dgm:prSet presAssocID="{BBC29272-8012-447F-ADF9-F64907BB550E}" presName="pictB5" presStyleLbl="alignNode1" presStyleIdx="4" presStyleCnt="5"/>
      <dgm:spPr/>
      <dgm:t>
        <a:bodyPr/>
        <a:lstStyle/>
        <a:p>
          <a:endParaRPr lang="es-EC"/>
        </a:p>
      </dgm:t>
    </dgm:pt>
    <dgm:pt modelId="{60AB1F37-A11E-4880-9214-B36B82F65265}" type="pres">
      <dgm:prSet presAssocID="{BBC29272-8012-447F-ADF9-F64907BB550E}" presName="txLine" presStyleCnt="0"/>
      <dgm:spPr/>
      <dgm:t>
        <a:bodyPr/>
        <a:lstStyle/>
        <a:p>
          <a:endParaRPr lang="es-EC"/>
        </a:p>
      </dgm:t>
    </dgm:pt>
    <dgm:pt modelId="{5ADBBA93-90B3-4CE7-AE42-554EEBBDF4E1}" type="pres">
      <dgm:prSet presAssocID="{E7E0B127-0D61-4F8F-8A75-965DCB5759C4}" presName="oneDotTx" presStyleCnt="0"/>
      <dgm:spPr/>
      <dgm:t>
        <a:bodyPr/>
        <a:lstStyle/>
        <a:p>
          <a:endParaRPr lang="es-EC"/>
        </a:p>
      </dgm:t>
    </dgm:pt>
    <dgm:pt modelId="{AB950560-79AA-40AE-9ADC-D9EE978BC2D2}" type="pres">
      <dgm:prSet presAssocID="{E7E0B127-0D61-4F8F-8A75-965DCB5759C4}" presName="dotTx_11" presStyleLbl="solidFgAcc1" presStyleIdx="10" presStyleCnt="20" custLinFactX="-967132" custLinFactNeighborX="-1000000" custLinFactNeighborY="-33783"/>
      <dgm:spPr/>
      <dgm:t>
        <a:bodyPr/>
        <a:lstStyle/>
        <a:p>
          <a:endParaRPr lang="es-EC"/>
        </a:p>
      </dgm:t>
    </dgm:pt>
    <dgm:pt modelId="{DD6B56C6-D759-4A77-97F6-8EF041B7FEFE}" type="pres">
      <dgm:prSet presAssocID="{E7E0B127-0D61-4F8F-8A75-965DCB5759C4}" presName="Name37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41DC31-135F-4A4B-B096-234CDA05E99C}" type="pres">
      <dgm:prSet presAssocID="{BB6B7F94-BED7-4A84-B756-E51DEB062460}" presName="twoDotsTx" presStyleCnt="0"/>
      <dgm:spPr/>
      <dgm:t>
        <a:bodyPr/>
        <a:lstStyle/>
        <a:p>
          <a:endParaRPr lang="es-EC"/>
        </a:p>
      </dgm:t>
    </dgm:pt>
    <dgm:pt modelId="{C21D547C-ED83-41C8-AB7F-065A59678DA6}" type="pres">
      <dgm:prSet presAssocID="{BB6B7F94-BED7-4A84-B756-E51DEB062460}" presName="dotTx_21" presStyleLbl="solidFgAcc1" presStyleIdx="11" presStyleCnt="20" custLinFactX="-800000" custLinFactNeighborX="-887531" custLinFactNeighborY="-44973"/>
      <dgm:spPr/>
      <dgm:t>
        <a:bodyPr/>
        <a:lstStyle/>
        <a:p>
          <a:endParaRPr lang="es-EC"/>
        </a:p>
      </dgm:t>
    </dgm:pt>
    <dgm:pt modelId="{722F4AD8-D766-4157-9914-B2B8CFE88B8C}" type="pres">
      <dgm:prSet presAssocID="{BB6B7F94-BED7-4A84-B756-E51DEB062460}" presName="dotTx_22" presStyleLbl="solidFgAcc1" presStyleIdx="12" presStyleCnt="20" custLinFactX="-1096870" custLinFactNeighborX="-1100000" custLinFactNeighborY="-41877"/>
      <dgm:spPr/>
      <dgm:t>
        <a:bodyPr/>
        <a:lstStyle/>
        <a:p>
          <a:endParaRPr lang="es-EC"/>
        </a:p>
      </dgm:t>
    </dgm:pt>
    <dgm:pt modelId="{02834680-A1D9-406C-8E43-E075BC3F5DFD}" type="pres">
      <dgm:prSet presAssocID="{BB6B7F94-BED7-4A84-B756-E51DEB062460}" presName="Name39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9A1ACD4-2605-4A98-A149-C30D68370CC7}" type="pres">
      <dgm:prSet presAssocID="{5A03D88C-C564-4B0D-A4E1-ECC6FDA718ED}" presName="threeDotsTx" presStyleCnt="0"/>
      <dgm:spPr/>
      <dgm:t>
        <a:bodyPr/>
        <a:lstStyle/>
        <a:p>
          <a:endParaRPr lang="es-EC"/>
        </a:p>
      </dgm:t>
    </dgm:pt>
    <dgm:pt modelId="{5124EE25-04AC-455D-A790-C6C80C8CD1E8}" type="pres">
      <dgm:prSet presAssocID="{5A03D88C-C564-4B0D-A4E1-ECC6FDA718ED}" presName="dotTx_31" presStyleLbl="solidFgAcc1" presStyleIdx="13" presStyleCnt="20" custLinFactX="-782344" custLinFactY="-54906" custLinFactNeighborX="-800000" custLinFactNeighborY="-100000"/>
      <dgm:spPr/>
      <dgm:t>
        <a:bodyPr/>
        <a:lstStyle/>
        <a:p>
          <a:endParaRPr lang="es-EC"/>
        </a:p>
      </dgm:t>
    </dgm:pt>
    <dgm:pt modelId="{8FAB0AED-AB38-47ED-A302-14B1D7C9EE31}" type="pres">
      <dgm:prSet presAssocID="{5A03D88C-C564-4B0D-A4E1-ECC6FDA718ED}" presName="dotTx_32" presStyleLbl="solidFgAcc1" presStyleIdx="14" presStyleCnt="20" custLinFactX="-732111" custLinFactNeighborX="-800000" custLinFactNeighborY="-39976"/>
      <dgm:spPr/>
      <dgm:t>
        <a:bodyPr/>
        <a:lstStyle/>
        <a:p>
          <a:endParaRPr lang="es-EC"/>
        </a:p>
      </dgm:t>
    </dgm:pt>
    <dgm:pt modelId="{EDEB7C69-62F6-4F73-A097-5D65CAA6E7AE}" type="pres">
      <dgm:prSet presAssocID="{5A03D88C-C564-4B0D-A4E1-ECC6FDA718ED}" presName="dotTx_33" presStyleLbl="solidFgAcc1" presStyleIdx="15" presStyleCnt="20" custLinFactX="-700000" custLinFactNeighborX="-771832" custLinFactNeighborY="69956"/>
      <dgm:spPr/>
      <dgm:t>
        <a:bodyPr/>
        <a:lstStyle/>
        <a:p>
          <a:endParaRPr lang="es-EC"/>
        </a:p>
      </dgm:t>
    </dgm:pt>
    <dgm:pt modelId="{A7276ABB-3D93-4886-BCF2-D63E0C3A0E1F}" type="pres">
      <dgm:prSet presAssocID="{5A03D88C-C564-4B0D-A4E1-ECC6FDA718ED}" presName="Name41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ABA3241-2D94-4A20-80B6-7488DC8E4D8C}" type="pres">
      <dgm:prSet presAssocID="{74D9EDE0-15AA-4DA0-93C2-0E90992D6135}" presName="fourDotsTx" presStyleCnt="0"/>
      <dgm:spPr/>
      <dgm:t>
        <a:bodyPr/>
        <a:lstStyle/>
        <a:p>
          <a:endParaRPr lang="es-EC"/>
        </a:p>
      </dgm:t>
    </dgm:pt>
    <dgm:pt modelId="{70759449-582E-4EE6-95E0-FF2B7F50CBFC}" type="pres">
      <dgm:prSet presAssocID="{74D9EDE0-15AA-4DA0-93C2-0E90992D6135}" presName="dotTx_41" presStyleLbl="solidFgAcc1" presStyleIdx="16" presStyleCnt="20" custLinFactX="-666097" custLinFactNeighborX="-700000" custLinFactNeighborY="29981"/>
      <dgm:spPr/>
      <dgm:t>
        <a:bodyPr/>
        <a:lstStyle/>
        <a:p>
          <a:endParaRPr lang="es-EC"/>
        </a:p>
      </dgm:t>
    </dgm:pt>
    <dgm:pt modelId="{A6647047-115A-4EA7-B85B-4A6481E4A57E}" type="pres">
      <dgm:prSet presAssocID="{74D9EDE0-15AA-4DA0-93C2-0E90992D6135}" presName="dotTx_42" presStyleLbl="solidFgAcc1" presStyleIdx="17" presStyleCnt="20" custLinFactX="-580559" custLinFactNeighborX="-600000" custLinFactNeighborY="19500"/>
      <dgm:spPr/>
      <dgm:t>
        <a:bodyPr/>
        <a:lstStyle/>
        <a:p>
          <a:endParaRPr lang="es-EC"/>
        </a:p>
      </dgm:t>
    </dgm:pt>
    <dgm:pt modelId="{D0BA26D0-A5E9-4542-81BD-6F5AE8522DAC}" type="pres">
      <dgm:prSet presAssocID="{74D9EDE0-15AA-4DA0-93C2-0E90992D6135}" presName="dotTx_43" presStyleLbl="solidFgAcc1" presStyleIdx="18" presStyleCnt="20" custLinFactX="-741880" custLinFactY="-14929" custLinFactNeighborX="-800000" custLinFactNeighborY="-100000"/>
      <dgm:spPr/>
      <dgm:t>
        <a:bodyPr/>
        <a:lstStyle/>
        <a:p>
          <a:endParaRPr lang="es-EC"/>
        </a:p>
      </dgm:t>
    </dgm:pt>
    <dgm:pt modelId="{9CB2B7A9-4AC2-4E6D-9EE7-6525F1D6C705}" type="pres">
      <dgm:prSet presAssocID="{74D9EDE0-15AA-4DA0-93C2-0E90992D6135}" presName="dotTx_44" presStyleLbl="solidFgAcc1" presStyleIdx="19" presStyleCnt="20" custLinFactX="-651029" custLinFactY="-19928" custLinFactNeighborX="-700000" custLinFactNeighborY="-100000"/>
      <dgm:spPr/>
      <dgm:t>
        <a:bodyPr/>
        <a:lstStyle/>
        <a:p>
          <a:endParaRPr lang="es-EC"/>
        </a:p>
      </dgm:t>
    </dgm:pt>
    <dgm:pt modelId="{E26E63F1-31FC-4159-A3A6-A836FC23B775}" type="pres">
      <dgm:prSet presAssocID="{74D9EDE0-15AA-4DA0-93C2-0E90992D6135}" presName="Name43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E9B1A26-9C1C-4704-A83B-B45897662F24}" type="presOf" srcId="{1E4B6C1E-E1AE-4A4F-AB26-EE98D61604D9}" destId="{5CB28B97-4052-483E-A69F-FAD8FD0E8F54}" srcOrd="0" destOrd="0" presId="urn:microsoft.com/office/officeart/2009/3/layout/SpiralPicture"/>
    <dgm:cxn modelId="{84D3DA92-FAA8-4ADB-B9CF-1AB365CF911E}" type="presOf" srcId="{74D9EDE0-15AA-4DA0-93C2-0E90992D6135}" destId="{E26E63F1-31FC-4159-A3A6-A836FC23B775}" srcOrd="0" destOrd="0" presId="urn:microsoft.com/office/officeart/2009/3/layout/SpiralPicture"/>
    <dgm:cxn modelId="{21BA6543-74C6-44F4-B373-8AEBBDC30D0F}" type="presOf" srcId="{C3775207-EB86-4024-8120-AE98E4C22458}" destId="{D682A45B-65E7-4073-A111-AC095128F1A3}" srcOrd="0" destOrd="0" presId="urn:microsoft.com/office/officeart/2009/3/layout/SpiralPicture"/>
    <dgm:cxn modelId="{EB58BD6B-FC8F-4B93-9AA3-BC1C05808954}" type="presOf" srcId="{B11751C1-8169-4386-B7AE-EA1310F36941}" destId="{B43D1957-12F2-48C8-A243-668BC9F5A56A}" srcOrd="0" destOrd="0" presId="urn:microsoft.com/office/officeart/2009/3/layout/SpiralPicture"/>
    <dgm:cxn modelId="{6F6B8B37-4E98-496C-8ECF-3003BB576027}" srcId="{BBC29272-8012-447F-ADF9-F64907BB550E}" destId="{BB6B7F94-BED7-4A84-B756-E51DEB062460}" srcOrd="1" destOrd="0" parTransId="{E2D9996E-B167-4A14-B3F4-53486C4C156C}" sibTransId="{CAA7D7DF-3B7C-483F-8CED-C1C53289F9EC}"/>
    <dgm:cxn modelId="{821DF866-0898-478D-B9F4-40964B5C6169}" type="presOf" srcId="{E7E0B127-0D61-4F8F-8A75-965DCB5759C4}" destId="{DD6B56C6-D759-4A77-97F6-8EF041B7FEFE}" srcOrd="0" destOrd="0" presId="urn:microsoft.com/office/officeart/2009/3/layout/SpiralPicture"/>
    <dgm:cxn modelId="{F4831A8E-43A4-4FFE-ADC4-A00185E94875}" type="presOf" srcId="{5A03D88C-C564-4B0D-A4E1-ECC6FDA718ED}" destId="{A7276ABB-3D93-4886-BCF2-D63E0C3A0E1F}" srcOrd="0" destOrd="0" presId="urn:microsoft.com/office/officeart/2009/3/layout/SpiralPicture"/>
    <dgm:cxn modelId="{01835CA4-593D-41CC-8A12-F92F83E19BD2}" srcId="{BBC29272-8012-447F-ADF9-F64907BB550E}" destId="{74D9EDE0-15AA-4DA0-93C2-0E90992D6135}" srcOrd="3" destOrd="0" parTransId="{A36A279E-0181-46AD-93D6-81078041B190}" sibTransId="{B11751C1-8169-4386-B7AE-EA1310F36941}"/>
    <dgm:cxn modelId="{9AF4A203-9BF3-492B-A37F-060548F92B91}" type="presOf" srcId="{BB6B7F94-BED7-4A84-B756-E51DEB062460}" destId="{02834680-A1D9-406C-8E43-E075BC3F5DFD}" srcOrd="0" destOrd="0" presId="urn:microsoft.com/office/officeart/2009/3/layout/SpiralPicture"/>
    <dgm:cxn modelId="{1F62458D-6757-49C6-8303-1FBA7FBB216D}" srcId="{BBC29272-8012-447F-ADF9-F64907BB550E}" destId="{E7E0B127-0D61-4F8F-8A75-965DCB5759C4}" srcOrd="0" destOrd="0" parTransId="{5D35CE3B-CD72-4A54-A2BF-C500A0963814}" sibTransId="{C3775207-EB86-4024-8120-AE98E4C22458}"/>
    <dgm:cxn modelId="{8E497514-6D7C-4660-A055-DDE7527991FD}" type="presOf" srcId="{CAA7D7DF-3B7C-483F-8CED-C1C53289F9EC}" destId="{91F1D650-F550-4306-9234-5AF4CBCA0534}" srcOrd="0" destOrd="0" presId="urn:microsoft.com/office/officeart/2009/3/layout/SpiralPicture"/>
    <dgm:cxn modelId="{20112DED-4978-466C-81FF-AFDBCCF73EC5}" srcId="{BBC29272-8012-447F-ADF9-F64907BB550E}" destId="{5A03D88C-C564-4B0D-A4E1-ECC6FDA718ED}" srcOrd="2" destOrd="0" parTransId="{0A419074-6671-4BAA-AFFC-9E1648CF92EB}" sibTransId="{1E4B6C1E-E1AE-4A4F-AB26-EE98D61604D9}"/>
    <dgm:cxn modelId="{D29DF944-33D2-483C-8196-8A0BCBFEE9B7}" type="presOf" srcId="{BBC29272-8012-447F-ADF9-F64907BB550E}" destId="{8EC5F2C0-A3F8-4B82-ACCB-AA91F57F0D44}" srcOrd="0" destOrd="0" presId="urn:microsoft.com/office/officeart/2009/3/layout/SpiralPicture"/>
    <dgm:cxn modelId="{099CBF7C-C489-4B12-AE6C-9B6A8993073B}" type="presParOf" srcId="{8EC5F2C0-A3F8-4B82-ACCB-AA91F57F0D44}" destId="{C2104EE8-D482-4AF8-AB3F-323F710A2EE8}" srcOrd="0" destOrd="0" presId="urn:microsoft.com/office/officeart/2009/3/layout/SpiralPicture"/>
    <dgm:cxn modelId="{DEA3CF64-415B-43CD-B519-764199AA783C}" type="presParOf" srcId="{C2104EE8-D482-4AF8-AB3F-323F710A2EE8}" destId="{3DA43B13-CB65-4A67-8885-62AC93D1B1C9}" srcOrd="0" destOrd="0" presId="urn:microsoft.com/office/officeart/2009/3/layout/SpiralPicture"/>
    <dgm:cxn modelId="{6B49D5C5-C06C-44E5-997E-E2E9D29CA8DD}" type="presParOf" srcId="{C2104EE8-D482-4AF8-AB3F-323F710A2EE8}" destId="{3BFF120C-FBB5-4563-B790-01B2048CB713}" srcOrd="1" destOrd="0" presId="urn:microsoft.com/office/officeart/2009/3/layout/SpiralPicture"/>
    <dgm:cxn modelId="{F049C997-36B3-48F9-81C6-37993D28C314}" type="presParOf" srcId="{C2104EE8-D482-4AF8-AB3F-323F710A2EE8}" destId="{2F192BEA-C906-47F9-B447-843227EB7D10}" srcOrd="2" destOrd="0" presId="urn:microsoft.com/office/officeart/2009/3/layout/SpiralPicture"/>
    <dgm:cxn modelId="{5B470441-2C59-4C5A-BB63-64B2E7615EA6}" type="presParOf" srcId="{2F192BEA-C906-47F9-B447-843227EB7D10}" destId="{D682A45B-65E7-4073-A111-AC095128F1A3}" srcOrd="0" destOrd="0" presId="urn:microsoft.com/office/officeart/2009/3/layout/SpiralPicture"/>
    <dgm:cxn modelId="{336087B3-80FC-473F-9509-A685E07F4A20}" type="presParOf" srcId="{C2104EE8-D482-4AF8-AB3F-323F710A2EE8}" destId="{483C1508-662F-4714-A39D-3F7C39AC928C}" srcOrd="3" destOrd="0" presId="urn:microsoft.com/office/officeart/2009/3/layout/SpiralPicture"/>
    <dgm:cxn modelId="{78DE5B6E-FEC0-4BA1-816B-025589825C0B}" type="presParOf" srcId="{483C1508-662F-4714-A39D-3F7C39AC928C}" destId="{8AA9E165-D15F-4EEF-A4CF-E27ADCD8DCCF}" srcOrd="0" destOrd="0" presId="urn:microsoft.com/office/officeart/2009/3/layout/SpiralPicture"/>
    <dgm:cxn modelId="{9258EACF-A5A2-49F1-97C6-183031E0B78E}" type="presParOf" srcId="{C2104EE8-D482-4AF8-AB3F-323F710A2EE8}" destId="{18DCB317-BD2D-4F50-BCF4-B98A126B238D}" srcOrd="4" destOrd="0" presId="urn:microsoft.com/office/officeart/2009/3/layout/SpiralPicture"/>
    <dgm:cxn modelId="{266B7948-44A3-4A9B-8FF1-ABFB89A09144}" type="presParOf" srcId="{18DCB317-BD2D-4F50-BCF4-B98A126B238D}" destId="{91F1D650-F550-4306-9234-5AF4CBCA0534}" srcOrd="0" destOrd="0" presId="urn:microsoft.com/office/officeart/2009/3/layout/SpiralPicture"/>
    <dgm:cxn modelId="{4737410B-B9CF-48A1-874C-25FE51BE0180}" type="presParOf" srcId="{C2104EE8-D482-4AF8-AB3F-323F710A2EE8}" destId="{3F7C50F9-430E-4FD5-897E-A27F3196CDD3}" srcOrd="5" destOrd="0" presId="urn:microsoft.com/office/officeart/2009/3/layout/SpiralPicture"/>
    <dgm:cxn modelId="{5687F96D-97FE-4BD2-88C6-42E0CF5F77B3}" type="presParOf" srcId="{3F7C50F9-430E-4FD5-897E-A27F3196CDD3}" destId="{B54F6FF2-371B-4344-ABAF-853E219E0198}" srcOrd="0" destOrd="0" presId="urn:microsoft.com/office/officeart/2009/3/layout/SpiralPicture"/>
    <dgm:cxn modelId="{E40A32CA-AA52-4A24-B0F7-827917AB272D}" type="presParOf" srcId="{3F7C50F9-430E-4FD5-897E-A27F3196CDD3}" destId="{B7560AA6-E535-47D4-B3CF-94C6BF2A1B1D}" srcOrd="1" destOrd="0" presId="urn:microsoft.com/office/officeart/2009/3/layout/SpiralPicture"/>
    <dgm:cxn modelId="{A15DDA00-12FD-496F-B1EA-E09320EB3523}" type="presParOf" srcId="{C2104EE8-D482-4AF8-AB3F-323F710A2EE8}" destId="{4C224B54-9607-49D9-95DD-BF5F9D1E63B1}" srcOrd="6" destOrd="0" presId="urn:microsoft.com/office/officeart/2009/3/layout/SpiralPicture"/>
    <dgm:cxn modelId="{A1CC007D-EE79-4C8E-848E-01B4AA730234}" type="presParOf" srcId="{4C224B54-9607-49D9-95DD-BF5F9D1E63B1}" destId="{5CB28B97-4052-483E-A69F-FAD8FD0E8F54}" srcOrd="0" destOrd="0" presId="urn:microsoft.com/office/officeart/2009/3/layout/SpiralPicture"/>
    <dgm:cxn modelId="{F09065AB-1450-43E7-9BC2-FBC28B886034}" type="presParOf" srcId="{C2104EE8-D482-4AF8-AB3F-323F710A2EE8}" destId="{7CB67444-9EAC-4555-B38B-0AC28C8229A1}" srcOrd="7" destOrd="0" presId="urn:microsoft.com/office/officeart/2009/3/layout/SpiralPicture"/>
    <dgm:cxn modelId="{A4ED323D-86FF-41D3-AFAE-6332137D8ED4}" type="presParOf" srcId="{7CB67444-9EAC-4555-B38B-0AC28C8229A1}" destId="{F02D0558-1707-4FF1-9B15-66719AA069BA}" srcOrd="0" destOrd="0" presId="urn:microsoft.com/office/officeart/2009/3/layout/SpiralPicture"/>
    <dgm:cxn modelId="{232B88AB-5CBA-4FE2-B581-66E3015E8F77}" type="presParOf" srcId="{7CB67444-9EAC-4555-B38B-0AC28C8229A1}" destId="{CF28D18F-9729-43E1-BC2B-9C44CF75C92F}" srcOrd="1" destOrd="0" presId="urn:microsoft.com/office/officeart/2009/3/layout/SpiralPicture"/>
    <dgm:cxn modelId="{CADAE1DA-92CB-4EF8-92D2-BC18FA63C25F}" type="presParOf" srcId="{7CB67444-9EAC-4555-B38B-0AC28C8229A1}" destId="{32AEA13E-4567-4DAB-AB84-A8049582AC26}" srcOrd="2" destOrd="0" presId="urn:microsoft.com/office/officeart/2009/3/layout/SpiralPicture"/>
    <dgm:cxn modelId="{5096E088-002B-4B1C-A009-B8D42838C1E8}" type="presParOf" srcId="{C2104EE8-D482-4AF8-AB3F-323F710A2EE8}" destId="{27630A83-E933-46DD-8C60-3D7AAFD7C711}" srcOrd="8" destOrd="0" presId="urn:microsoft.com/office/officeart/2009/3/layout/SpiralPicture"/>
    <dgm:cxn modelId="{3DC7F256-604B-4C21-88D7-067951E92501}" type="presParOf" srcId="{27630A83-E933-46DD-8C60-3D7AAFD7C711}" destId="{B43D1957-12F2-48C8-A243-668BC9F5A56A}" srcOrd="0" destOrd="0" presId="urn:microsoft.com/office/officeart/2009/3/layout/SpiralPicture"/>
    <dgm:cxn modelId="{B7EA25A6-07EC-4064-9645-42A3D26D32D7}" type="presParOf" srcId="{C2104EE8-D482-4AF8-AB3F-323F710A2EE8}" destId="{2491EB3D-AD4B-42C9-A1CE-4E77D941C28E}" srcOrd="9" destOrd="0" presId="urn:microsoft.com/office/officeart/2009/3/layout/SpiralPicture"/>
    <dgm:cxn modelId="{DCE8AAE4-9FDA-4E1D-8DBA-347B85C4FC24}" type="presParOf" srcId="{2491EB3D-AD4B-42C9-A1CE-4E77D941C28E}" destId="{1A807098-94A1-4C37-AE2F-A4E586C58728}" srcOrd="0" destOrd="0" presId="urn:microsoft.com/office/officeart/2009/3/layout/SpiralPicture"/>
    <dgm:cxn modelId="{D50100D8-9960-452D-B3E4-825A4A7E8B49}" type="presParOf" srcId="{2491EB3D-AD4B-42C9-A1CE-4E77D941C28E}" destId="{9EBBA40E-35AA-4924-996D-1DC9707C80FB}" srcOrd="1" destOrd="0" presId="urn:microsoft.com/office/officeart/2009/3/layout/SpiralPicture"/>
    <dgm:cxn modelId="{7E15F214-DCDC-465F-AD96-E235F69FEB64}" type="presParOf" srcId="{2491EB3D-AD4B-42C9-A1CE-4E77D941C28E}" destId="{3382C58A-ED50-4F99-A8AE-526E84391767}" srcOrd="2" destOrd="0" presId="urn:microsoft.com/office/officeart/2009/3/layout/SpiralPicture"/>
    <dgm:cxn modelId="{34BC42E5-8B47-423E-BBA3-3FC418C29EEB}" type="presParOf" srcId="{2491EB3D-AD4B-42C9-A1CE-4E77D941C28E}" destId="{DA1E969A-FAF5-4423-B618-434187A152DD}" srcOrd="3" destOrd="0" presId="urn:microsoft.com/office/officeart/2009/3/layout/SpiralPicture"/>
    <dgm:cxn modelId="{01FAB14B-3A50-4EBA-ADEC-B7D764A8CC77}" type="presParOf" srcId="{C2104EE8-D482-4AF8-AB3F-323F710A2EE8}" destId="{E065F613-4E17-4484-9ADE-080EDEDF6BE8}" srcOrd="10" destOrd="0" presId="urn:microsoft.com/office/officeart/2009/3/layout/SpiralPicture"/>
    <dgm:cxn modelId="{B80E3A78-ED22-4E50-BCE2-E8ED8EA6F8B7}" type="presParOf" srcId="{8EC5F2C0-A3F8-4B82-ACCB-AA91F57F0D44}" destId="{60AB1F37-A11E-4880-9214-B36B82F65265}" srcOrd="1" destOrd="0" presId="urn:microsoft.com/office/officeart/2009/3/layout/SpiralPicture"/>
    <dgm:cxn modelId="{3723C83E-07CD-4313-BB03-5F9B0CD4DF74}" type="presParOf" srcId="{60AB1F37-A11E-4880-9214-B36B82F65265}" destId="{5ADBBA93-90B3-4CE7-AE42-554EEBBDF4E1}" srcOrd="0" destOrd="0" presId="urn:microsoft.com/office/officeart/2009/3/layout/SpiralPicture"/>
    <dgm:cxn modelId="{200DB2F5-56B9-4096-A5F4-54677FCAF2CD}" type="presParOf" srcId="{5ADBBA93-90B3-4CE7-AE42-554EEBBDF4E1}" destId="{AB950560-79AA-40AE-9ADC-D9EE978BC2D2}" srcOrd="0" destOrd="0" presId="urn:microsoft.com/office/officeart/2009/3/layout/SpiralPicture"/>
    <dgm:cxn modelId="{209C5F3B-91EB-434E-98C9-BFA900D23E14}" type="presParOf" srcId="{60AB1F37-A11E-4880-9214-B36B82F65265}" destId="{DD6B56C6-D759-4A77-97F6-8EF041B7FEFE}" srcOrd="1" destOrd="0" presId="urn:microsoft.com/office/officeart/2009/3/layout/SpiralPicture"/>
    <dgm:cxn modelId="{2F7E3FC3-DC5E-464E-A116-E5192267E06D}" type="presParOf" srcId="{60AB1F37-A11E-4880-9214-B36B82F65265}" destId="{0441DC31-135F-4A4B-B096-234CDA05E99C}" srcOrd="2" destOrd="0" presId="urn:microsoft.com/office/officeart/2009/3/layout/SpiralPicture"/>
    <dgm:cxn modelId="{60C33136-B275-4BC0-A5D1-42CA7EA8D8B1}" type="presParOf" srcId="{0441DC31-135F-4A4B-B096-234CDA05E99C}" destId="{C21D547C-ED83-41C8-AB7F-065A59678DA6}" srcOrd="0" destOrd="0" presId="urn:microsoft.com/office/officeart/2009/3/layout/SpiralPicture"/>
    <dgm:cxn modelId="{9230F139-56FD-43EC-A096-7200E031EDC9}" type="presParOf" srcId="{0441DC31-135F-4A4B-B096-234CDA05E99C}" destId="{722F4AD8-D766-4157-9914-B2B8CFE88B8C}" srcOrd="1" destOrd="0" presId="urn:microsoft.com/office/officeart/2009/3/layout/SpiralPicture"/>
    <dgm:cxn modelId="{C83E4198-4533-41CA-99EB-A717ED40E4ED}" type="presParOf" srcId="{60AB1F37-A11E-4880-9214-B36B82F65265}" destId="{02834680-A1D9-406C-8E43-E075BC3F5DFD}" srcOrd="3" destOrd="0" presId="urn:microsoft.com/office/officeart/2009/3/layout/SpiralPicture"/>
    <dgm:cxn modelId="{446C9FB9-48FB-4867-A8A1-42D752AA619A}" type="presParOf" srcId="{60AB1F37-A11E-4880-9214-B36B82F65265}" destId="{E9A1ACD4-2605-4A98-A149-C30D68370CC7}" srcOrd="4" destOrd="0" presId="urn:microsoft.com/office/officeart/2009/3/layout/SpiralPicture"/>
    <dgm:cxn modelId="{060BD4AC-8BC1-4CD5-AE62-F85CA7D8114C}" type="presParOf" srcId="{E9A1ACD4-2605-4A98-A149-C30D68370CC7}" destId="{5124EE25-04AC-455D-A790-C6C80C8CD1E8}" srcOrd="0" destOrd="0" presId="urn:microsoft.com/office/officeart/2009/3/layout/SpiralPicture"/>
    <dgm:cxn modelId="{541EB7D0-C351-4B32-8841-C862E9733012}" type="presParOf" srcId="{E9A1ACD4-2605-4A98-A149-C30D68370CC7}" destId="{8FAB0AED-AB38-47ED-A302-14B1D7C9EE31}" srcOrd="1" destOrd="0" presId="urn:microsoft.com/office/officeart/2009/3/layout/SpiralPicture"/>
    <dgm:cxn modelId="{A726E597-F89A-4A18-8F62-E0A6641510A3}" type="presParOf" srcId="{E9A1ACD4-2605-4A98-A149-C30D68370CC7}" destId="{EDEB7C69-62F6-4F73-A097-5D65CAA6E7AE}" srcOrd="2" destOrd="0" presId="urn:microsoft.com/office/officeart/2009/3/layout/SpiralPicture"/>
    <dgm:cxn modelId="{74F97A20-B98F-4053-B789-308806494D11}" type="presParOf" srcId="{60AB1F37-A11E-4880-9214-B36B82F65265}" destId="{A7276ABB-3D93-4886-BCF2-D63E0C3A0E1F}" srcOrd="5" destOrd="0" presId="urn:microsoft.com/office/officeart/2009/3/layout/SpiralPicture"/>
    <dgm:cxn modelId="{8EABB056-1137-4353-9CB2-CE3902B251F0}" type="presParOf" srcId="{60AB1F37-A11E-4880-9214-B36B82F65265}" destId="{7ABA3241-2D94-4A20-80B6-7488DC8E4D8C}" srcOrd="6" destOrd="0" presId="urn:microsoft.com/office/officeart/2009/3/layout/SpiralPicture"/>
    <dgm:cxn modelId="{9720A4C8-73FA-4515-B6E7-9E1D02180212}" type="presParOf" srcId="{7ABA3241-2D94-4A20-80B6-7488DC8E4D8C}" destId="{70759449-582E-4EE6-95E0-FF2B7F50CBFC}" srcOrd="0" destOrd="0" presId="urn:microsoft.com/office/officeart/2009/3/layout/SpiralPicture"/>
    <dgm:cxn modelId="{EFB55749-ED9D-4AD6-81E3-0C61B510D672}" type="presParOf" srcId="{7ABA3241-2D94-4A20-80B6-7488DC8E4D8C}" destId="{A6647047-115A-4EA7-B85B-4A6481E4A57E}" srcOrd="1" destOrd="0" presId="urn:microsoft.com/office/officeart/2009/3/layout/SpiralPicture"/>
    <dgm:cxn modelId="{B86DB6EC-FE7C-446A-BB49-857854F27ED6}" type="presParOf" srcId="{7ABA3241-2D94-4A20-80B6-7488DC8E4D8C}" destId="{D0BA26D0-A5E9-4542-81BD-6F5AE8522DAC}" srcOrd="2" destOrd="0" presId="urn:microsoft.com/office/officeart/2009/3/layout/SpiralPicture"/>
    <dgm:cxn modelId="{9D09DFC8-E001-4789-A17D-A7F9C177DB6D}" type="presParOf" srcId="{7ABA3241-2D94-4A20-80B6-7488DC8E4D8C}" destId="{9CB2B7A9-4AC2-4E6D-9EE7-6525F1D6C705}" srcOrd="3" destOrd="0" presId="urn:microsoft.com/office/officeart/2009/3/layout/SpiralPicture"/>
    <dgm:cxn modelId="{7F289012-1D74-42DD-98CF-9E10619A600D}" type="presParOf" srcId="{60AB1F37-A11E-4880-9214-B36B82F65265}" destId="{E26E63F1-31FC-4159-A3A6-A836FC23B775}" srcOrd="7" destOrd="0" presId="urn:microsoft.com/office/officeart/2009/3/layout/SpiralPicture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CD917C69-4E40-41B9-A8C2-4F715D117BD9}" type="doc">
      <dgm:prSet loTypeId="urn:microsoft.com/office/officeart/2005/8/layout/vList4" loCatId="list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s-EC"/>
        </a:p>
      </dgm:t>
    </dgm:pt>
    <dgm:pt modelId="{11D7F70B-962C-460C-B7D8-4CDA22CA96B6}">
      <dgm:prSet phldrT="[Texto]" custT="1"/>
      <dgm:spPr/>
      <dgm:t>
        <a:bodyPr/>
        <a:lstStyle/>
        <a:p>
          <a:pPr algn="l"/>
          <a:r>
            <a:rPr lang="es-EC" sz="1400" b="1" dirty="0" smtClean="0">
              <a:latin typeface="Times New Roman" pitchFamily="18" charset="0"/>
              <a:cs typeface="Times New Roman" pitchFamily="18" charset="0"/>
            </a:rPr>
            <a:t>EJE AMBIENTAL</a:t>
          </a:r>
        </a:p>
        <a:p>
          <a:pPr algn="just"/>
          <a:r>
            <a:rPr lang="es-EC" sz="1400" dirty="0" smtClean="0"/>
            <a:t>Encaminada a la participación ciudadana en la elaboración de planes de preparación ante la presencia de eventuales desastres naturales, mediante la ejecución de simulacros, capacitación y educación de población vulnerable. Conservación del bosque y  sus recursos, capacitar en buenas prácticas ambientales, manejo y disposición de residuos sólidos.</a:t>
          </a:r>
          <a:endParaRPr lang="es-EC" sz="1400" dirty="0">
            <a:latin typeface="Times New Roman" pitchFamily="18" charset="0"/>
            <a:cs typeface="Times New Roman" pitchFamily="18" charset="0"/>
          </a:endParaRPr>
        </a:p>
      </dgm:t>
    </dgm:pt>
    <dgm:pt modelId="{9FCC2083-DF70-4A48-BE52-441612F3AC49}" type="parTrans" cxnId="{C91ECB64-0CA9-4CAF-9F1B-11F4A3EF26FE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88299883-670B-4893-AB84-5AE4A2EAD77D}" type="sibTrans" cxnId="{C91ECB64-0CA9-4CAF-9F1B-11F4A3EF26FE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D0607918-431E-46D0-85F5-86B85602B529}">
      <dgm:prSet phldrT="[Texto]" custT="1"/>
      <dgm:spPr/>
      <dgm:t>
        <a:bodyPr/>
        <a:lstStyle/>
        <a:p>
          <a:pPr algn="l"/>
          <a:r>
            <a:rPr lang="es-EC" sz="1400" b="1" dirty="0" smtClean="0">
              <a:latin typeface="Times New Roman" pitchFamily="18" charset="0"/>
              <a:cs typeface="Times New Roman" pitchFamily="18" charset="0"/>
            </a:rPr>
            <a:t>EJE SOCIOCULTURAL</a:t>
          </a:r>
        </a:p>
        <a:p>
          <a:pPr algn="just"/>
          <a:r>
            <a:rPr lang="es-EC" sz="1400" dirty="0" smtClean="0"/>
            <a:t>Encaminada a generar una mejor calidad de vida dentro de la parroquia, la mejora en los servicios de salud, educación e identidad cultural. Recuperando y promoviendo las prácticas culturales ancestrales, la conservación del patrimonio cultural tangible e intangible.</a:t>
          </a:r>
          <a:r>
            <a:rPr lang="es-ES" sz="1400" dirty="0" smtClean="0">
              <a:latin typeface="Times New Roman" pitchFamily="18" charset="0"/>
              <a:cs typeface="Times New Roman" pitchFamily="18" charset="0"/>
            </a:rPr>
            <a:t>.</a:t>
          </a:r>
          <a:endParaRPr lang="es-EC" sz="1400" dirty="0">
            <a:latin typeface="Times New Roman" pitchFamily="18" charset="0"/>
            <a:cs typeface="Times New Roman" pitchFamily="18" charset="0"/>
          </a:endParaRPr>
        </a:p>
      </dgm:t>
    </dgm:pt>
    <dgm:pt modelId="{D7CA1CB6-1E33-4D49-B7F4-FE2943DAFA14}" type="parTrans" cxnId="{7324EC1B-EB31-4B3D-8C35-892FD3EB8144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3C9263AF-8DAE-49F9-A554-F61A10E4F522}" type="sibTrans" cxnId="{7324EC1B-EB31-4B3D-8C35-892FD3EB8144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C90D5855-0F58-4D15-B4C2-4C9E74D86BCC}">
      <dgm:prSet phldrT="[Texto]" custT="1"/>
      <dgm:spPr/>
      <dgm:t>
        <a:bodyPr/>
        <a:lstStyle/>
        <a:p>
          <a:pPr algn="l"/>
          <a:r>
            <a:rPr lang="es-EC" sz="1400" b="1" dirty="0" smtClean="0">
              <a:latin typeface="Times New Roman" pitchFamily="18" charset="0"/>
              <a:cs typeface="Times New Roman" pitchFamily="18" charset="0"/>
            </a:rPr>
            <a:t>EJE ECONÓMICO-PRODUCTIVO</a:t>
          </a:r>
        </a:p>
        <a:p>
          <a:pPr algn="l"/>
          <a:r>
            <a:rPr lang="es-EC" sz="1400" dirty="0" smtClean="0"/>
            <a:t>Enfocada a garantizar la soberanía alimentaria y dinamizar procesos económicos, al mismo tiempo se orientan a equilibrar los sectores económicos dentro de la parroquia, impulsando el sector del turismo, </a:t>
          </a:r>
          <a:r>
            <a:rPr lang="es-ES" sz="1400" dirty="0" smtClean="0"/>
            <a:t>desarrollando las capacidades de los promotores micro empresariales para fortalecer la atención al cliente, las buenas prácticas en cuidados y mantenimiento de la estructuras.</a:t>
          </a:r>
          <a:endParaRPr lang="es-EC" sz="1400" b="1" dirty="0" smtClean="0">
            <a:latin typeface="Times New Roman" pitchFamily="18" charset="0"/>
            <a:cs typeface="Times New Roman" pitchFamily="18" charset="0"/>
          </a:endParaRPr>
        </a:p>
      </dgm:t>
    </dgm:pt>
    <dgm:pt modelId="{E43CEB07-E1AE-49F1-BFB3-F03D940D7B3F}" type="parTrans" cxnId="{362E4DC8-AB05-4821-B32F-24824D3B207D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41ADCA76-35B5-422B-BBBB-4C55D9259F9E}" type="sibTrans" cxnId="{362E4DC8-AB05-4821-B32F-24824D3B207D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B8168272-BE30-4325-83EA-DA4D2D5FA9D3}" type="pres">
      <dgm:prSet presAssocID="{CD917C69-4E40-41B9-A8C2-4F715D117BD9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DE3E7D1-BD34-4110-BE7F-84F796D453B7}" type="pres">
      <dgm:prSet presAssocID="{11D7F70B-962C-460C-B7D8-4CDA22CA96B6}" presName="comp" presStyleCnt="0"/>
      <dgm:spPr/>
      <dgm:t>
        <a:bodyPr/>
        <a:lstStyle/>
        <a:p>
          <a:endParaRPr lang="es-EC"/>
        </a:p>
      </dgm:t>
    </dgm:pt>
    <dgm:pt modelId="{46AAEBED-5F0B-460D-8B2E-140CDF96227C}" type="pres">
      <dgm:prSet presAssocID="{11D7F70B-962C-460C-B7D8-4CDA22CA96B6}" presName="box" presStyleLbl="node1" presStyleIdx="0" presStyleCnt="3" custLinFactNeighborX="-729" custLinFactNeighborY="1820"/>
      <dgm:spPr/>
      <dgm:t>
        <a:bodyPr/>
        <a:lstStyle/>
        <a:p>
          <a:endParaRPr lang="es-EC"/>
        </a:p>
      </dgm:t>
    </dgm:pt>
    <dgm:pt modelId="{52CF550B-A200-4446-A9D7-31AD03CCD023}" type="pres">
      <dgm:prSet presAssocID="{11D7F70B-962C-460C-B7D8-4CDA22CA96B6}" presName="img" presStyleLbl="fgImgPlac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0000" b="-30000"/>
          </a:stretch>
        </a:blipFill>
      </dgm:spPr>
      <dgm:t>
        <a:bodyPr/>
        <a:lstStyle/>
        <a:p>
          <a:endParaRPr lang="es-EC"/>
        </a:p>
      </dgm:t>
    </dgm:pt>
    <dgm:pt modelId="{C528B26C-8C59-4BD7-B5D9-ECB5786B3B06}" type="pres">
      <dgm:prSet presAssocID="{11D7F70B-962C-460C-B7D8-4CDA22CA96B6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3FA748A-42D8-4128-AA28-D7AE3A6CBC37}" type="pres">
      <dgm:prSet presAssocID="{88299883-670B-4893-AB84-5AE4A2EAD77D}" presName="spacer" presStyleCnt="0"/>
      <dgm:spPr/>
      <dgm:t>
        <a:bodyPr/>
        <a:lstStyle/>
        <a:p>
          <a:endParaRPr lang="es-EC"/>
        </a:p>
      </dgm:t>
    </dgm:pt>
    <dgm:pt modelId="{02478E08-3972-42BB-B18D-870ACF8EA97B}" type="pres">
      <dgm:prSet presAssocID="{D0607918-431E-46D0-85F5-86B85602B529}" presName="comp" presStyleCnt="0"/>
      <dgm:spPr/>
      <dgm:t>
        <a:bodyPr/>
        <a:lstStyle/>
        <a:p>
          <a:endParaRPr lang="es-EC"/>
        </a:p>
      </dgm:t>
    </dgm:pt>
    <dgm:pt modelId="{EC6019C7-E0C0-41AA-801E-AAEDAE5634DE}" type="pres">
      <dgm:prSet presAssocID="{D0607918-431E-46D0-85F5-86B85602B529}" presName="box" presStyleLbl="node1" presStyleIdx="1" presStyleCnt="3"/>
      <dgm:spPr/>
      <dgm:t>
        <a:bodyPr/>
        <a:lstStyle/>
        <a:p>
          <a:endParaRPr lang="es-EC"/>
        </a:p>
      </dgm:t>
    </dgm:pt>
    <dgm:pt modelId="{32F2C0EF-7743-4006-B83B-54091DCD1C4C}" type="pres">
      <dgm:prSet presAssocID="{D0607918-431E-46D0-85F5-86B85602B529}" presName="img" presStyleLbl="fgImgPlace1" presStyleIdx="1" presStyleCnt="3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2000" r="-22000"/>
          </a:stretch>
        </a:blipFill>
      </dgm:spPr>
      <dgm:t>
        <a:bodyPr/>
        <a:lstStyle/>
        <a:p>
          <a:endParaRPr lang="es-EC"/>
        </a:p>
      </dgm:t>
    </dgm:pt>
    <dgm:pt modelId="{6424D13D-AF4A-48EA-A853-0E5B9AA7A5EA}" type="pres">
      <dgm:prSet presAssocID="{D0607918-431E-46D0-85F5-86B85602B529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203BBE-4D96-4CD2-9022-8A4B2ED7EE57}" type="pres">
      <dgm:prSet presAssocID="{3C9263AF-8DAE-49F9-A554-F61A10E4F522}" presName="spacer" presStyleCnt="0"/>
      <dgm:spPr/>
      <dgm:t>
        <a:bodyPr/>
        <a:lstStyle/>
        <a:p>
          <a:endParaRPr lang="es-EC"/>
        </a:p>
      </dgm:t>
    </dgm:pt>
    <dgm:pt modelId="{5C6F8866-993F-4C1A-8FD9-1C429AD805D8}" type="pres">
      <dgm:prSet presAssocID="{C90D5855-0F58-4D15-B4C2-4C9E74D86BCC}" presName="comp" presStyleCnt="0"/>
      <dgm:spPr/>
      <dgm:t>
        <a:bodyPr/>
        <a:lstStyle/>
        <a:p>
          <a:endParaRPr lang="es-EC"/>
        </a:p>
      </dgm:t>
    </dgm:pt>
    <dgm:pt modelId="{F9C28B73-B5AD-4B37-87FA-DF6B9409ED82}" type="pres">
      <dgm:prSet presAssocID="{C90D5855-0F58-4D15-B4C2-4C9E74D86BCC}" presName="box" presStyleLbl="node1" presStyleIdx="2" presStyleCnt="3" custLinFactNeighborX="-434" custLinFactNeighborY="-1587"/>
      <dgm:spPr/>
      <dgm:t>
        <a:bodyPr/>
        <a:lstStyle/>
        <a:p>
          <a:endParaRPr lang="es-EC"/>
        </a:p>
      </dgm:t>
    </dgm:pt>
    <dgm:pt modelId="{AE21EF8D-2D70-4FDE-B412-D8AEA301B13C}" type="pres">
      <dgm:prSet presAssocID="{C90D5855-0F58-4D15-B4C2-4C9E74D86BCC}" presName="img" presStyleLbl="fgImgPlace1" presStyleIdx="2" presStyleCnt="3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0000" b="-30000"/>
          </a:stretch>
        </a:blipFill>
      </dgm:spPr>
      <dgm:t>
        <a:bodyPr/>
        <a:lstStyle/>
        <a:p>
          <a:endParaRPr lang="es-EC"/>
        </a:p>
      </dgm:t>
    </dgm:pt>
    <dgm:pt modelId="{12FB9D9F-56CE-4CB0-A26E-875E12F0F2FC}" type="pres">
      <dgm:prSet presAssocID="{C90D5855-0F58-4D15-B4C2-4C9E74D86BCC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328BBC4-E2CC-4953-9176-9C0CF1E2D06B}" type="presOf" srcId="{C90D5855-0F58-4D15-B4C2-4C9E74D86BCC}" destId="{F9C28B73-B5AD-4B37-87FA-DF6B9409ED82}" srcOrd="0" destOrd="0" presId="urn:microsoft.com/office/officeart/2005/8/layout/vList4"/>
    <dgm:cxn modelId="{C91ECB64-0CA9-4CAF-9F1B-11F4A3EF26FE}" srcId="{CD917C69-4E40-41B9-A8C2-4F715D117BD9}" destId="{11D7F70B-962C-460C-B7D8-4CDA22CA96B6}" srcOrd="0" destOrd="0" parTransId="{9FCC2083-DF70-4A48-BE52-441612F3AC49}" sibTransId="{88299883-670B-4893-AB84-5AE4A2EAD77D}"/>
    <dgm:cxn modelId="{362E4DC8-AB05-4821-B32F-24824D3B207D}" srcId="{CD917C69-4E40-41B9-A8C2-4F715D117BD9}" destId="{C90D5855-0F58-4D15-B4C2-4C9E74D86BCC}" srcOrd="2" destOrd="0" parTransId="{E43CEB07-E1AE-49F1-BFB3-F03D940D7B3F}" sibTransId="{41ADCA76-35B5-422B-BBBB-4C55D9259F9E}"/>
    <dgm:cxn modelId="{06B8A760-9A17-4EE8-A028-F7F7E2F7F4DF}" type="presOf" srcId="{CD917C69-4E40-41B9-A8C2-4F715D117BD9}" destId="{B8168272-BE30-4325-83EA-DA4D2D5FA9D3}" srcOrd="0" destOrd="0" presId="urn:microsoft.com/office/officeart/2005/8/layout/vList4"/>
    <dgm:cxn modelId="{10064B10-937B-4C77-8EAB-13FD7639AC5C}" type="presOf" srcId="{C90D5855-0F58-4D15-B4C2-4C9E74D86BCC}" destId="{12FB9D9F-56CE-4CB0-A26E-875E12F0F2FC}" srcOrd="1" destOrd="0" presId="urn:microsoft.com/office/officeart/2005/8/layout/vList4"/>
    <dgm:cxn modelId="{9A09F676-BE5D-4CB3-B4F3-CAD09C8848C1}" type="presOf" srcId="{D0607918-431E-46D0-85F5-86B85602B529}" destId="{6424D13D-AF4A-48EA-A853-0E5B9AA7A5EA}" srcOrd="1" destOrd="0" presId="urn:microsoft.com/office/officeart/2005/8/layout/vList4"/>
    <dgm:cxn modelId="{7324EC1B-EB31-4B3D-8C35-892FD3EB8144}" srcId="{CD917C69-4E40-41B9-A8C2-4F715D117BD9}" destId="{D0607918-431E-46D0-85F5-86B85602B529}" srcOrd="1" destOrd="0" parTransId="{D7CA1CB6-1E33-4D49-B7F4-FE2943DAFA14}" sibTransId="{3C9263AF-8DAE-49F9-A554-F61A10E4F522}"/>
    <dgm:cxn modelId="{D62D9AC2-37ED-4246-AB9F-7B5B2E2C6B93}" type="presOf" srcId="{11D7F70B-962C-460C-B7D8-4CDA22CA96B6}" destId="{C528B26C-8C59-4BD7-B5D9-ECB5786B3B06}" srcOrd="1" destOrd="0" presId="urn:microsoft.com/office/officeart/2005/8/layout/vList4"/>
    <dgm:cxn modelId="{FCDA87F7-A649-4DD8-BED4-C12F3C53733F}" type="presOf" srcId="{D0607918-431E-46D0-85F5-86B85602B529}" destId="{EC6019C7-E0C0-41AA-801E-AAEDAE5634DE}" srcOrd="0" destOrd="0" presId="urn:microsoft.com/office/officeart/2005/8/layout/vList4"/>
    <dgm:cxn modelId="{FF02532B-ABD7-45A2-993A-8091478897CE}" type="presOf" srcId="{11D7F70B-962C-460C-B7D8-4CDA22CA96B6}" destId="{46AAEBED-5F0B-460D-8B2E-140CDF96227C}" srcOrd="0" destOrd="0" presId="urn:microsoft.com/office/officeart/2005/8/layout/vList4"/>
    <dgm:cxn modelId="{8F16B075-A98C-4AD7-B575-F920A0CA34D8}" type="presParOf" srcId="{B8168272-BE30-4325-83EA-DA4D2D5FA9D3}" destId="{EDE3E7D1-BD34-4110-BE7F-84F796D453B7}" srcOrd="0" destOrd="0" presId="urn:microsoft.com/office/officeart/2005/8/layout/vList4"/>
    <dgm:cxn modelId="{BA3CD2AC-80E2-4705-B4D6-F30B4CF86659}" type="presParOf" srcId="{EDE3E7D1-BD34-4110-BE7F-84F796D453B7}" destId="{46AAEBED-5F0B-460D-8B2E-140CDF96227C}" srcOrd="0" destOrd="0" presId="urn:microsoft.com/office/officeart/2005/8/layout/vList4"/>
    <dgm:cxn modelId="{A992365D-AF3C-4DCC-8244-9B792C66A59A}" type="presParOf" srcId="{EDE3E7D1-BD34-4110-BE7F-84F796D453B7}" destId="{52CF550B-A200-4446-A9D7-31AD03CCD023}" srcOrd="1" destOrd="0" presId="urn:microsoft.com/office/officeart/2005/8/layout/vList4"/>
    <dgm:cxn modelId="{1FBE9E79-4B01-4C9B-9FFF-C7DA6F7BF318}" type="presParOf" srcId="{EDE3E7D1-BD34-4110-BE7F-84F796D453B7}" destId="{C528B26C-8C59-4BD7-B5D9-ECB5786B3B06}" srcOrd="2" destOrd="0" presId="urn:microsoft.com/office/officeart/2005/8/layout/vList4"/>
    <dgm:cxn modelId="{E5253F95-B135-435D-B345-57384926CA46}" type="presParOf" srcId="{B8168272-BE30-4325-83EA-DA4D2D5FA9D3}" destId="{23FA748A-42D8-4128-AA28-D7AE3A6CBC37}" srcOrd="1" destOrd="0" presId="urn:microsoft.com/office/officeart/2005/8/layout/vList4"/>
    <dgm:cxn modelId="{B483278B-3E55-43DD-A04F-00C781C5C232}" type="presParOf" srcId="{B8168272-BE30-4325-83EA-DA4D2D5FA9D3}" destId="{02478E08-3972-42BB-B18D-870ACF8EA97B}" srcOrd="2" destOrd="0" presId="urn:microsoft.com/office/officeart/2005/8/layout/vList4"/>
    <dgm:cxn modelId="{A17D1697-C26A-466C-AED4-45B10BFCF619}" type="presParOf" srcId="{02478E08-3972-42BB-B18D-870ACF8EA97B}" destId="{EC6019C7-E0C0-41AA-801E-AAEDAE5634DE}" srcOrd="0" destOrd="0" presId="urn:microsoft.com/office/officeart/2005/8/layout/vList4"/>
    <dgm:cxn modelId="{A79C4505-FC0B-41AB-B8EF-5937E42BC8DE}" type="presParOf" srcId="{02478E08-3972-42BB-B18D-870ACF8EA97B}" destId="{32F2C0EF-7743-4006-B83B-54091DCD1C4C}" srcOrd="1" destOrd="0" presId="urn:microsoft.com/office/officeart/2005/8/layout/vList4"/>
    <dgm:cxn modelId="{AC960F53-F8AF-44E0-9BC9-5C97E187568B}" type="presParOf" srcId="{02478E08-3972-42BB-B18D-870ACF8EA97B}" destId="{6424D13D-AF4A-48EA-A853-0E5B9AA7A5EA}" srcOrd="2" destOrd="0" presId="urn:microsoft.com/office/officeart/2005/8/layout/vList4"/>
    <dgm:cxn modelId="{25742717-C8EB-4D25-BF39-62ED15254A49}" type="presParOf" srcId="{B8168272-BE30-4325-83EA-DA4D2D5FA9D3}" destId="{50203BBE-4D96-4CD2-9022-8A4B2ED7EE57}" srcOrd="3" destOrd="0" presId="urn:microsoft.com/office/officeart/2005/8/layout/vList4"/>
    <dgm:cxn modelId="{EB5B873D-24B1-452C-8616-03932CFE04DB}" type="presParOf" srcId="{B8168272-BE30-4325-83EA-DA4D2D5FA9D3}" destId="{5C6F8866-993F-4C1A-8FD9-1C429AD805D8}" srcOrd="4" destOrd="0" presId="urn:microsoft.com/office/officeart/2005/8/layout/vList4"/>
    <dgm:cxn modelId="{21D29D22-B024-4CCE-8A95-D0B4C3B6F920}" type="presParOf" srcId="{5C6F8866-993F-4C1A-8FD9-1C429AD805D8}" destId="{F9C28B73-B5AD-4B37-87FA-DF6B9409ED82}" srcOrd="0" destOrd="0" presId="urn:microsoft.com/office/officeart/2005/8/layout/vList4"/>
    <dgm:cxn modelId="{D6C7C331-CFD7-4F0D-B1F7-2099D06239C7}" type="presParOf" srcId="{5C6F8866-993F-4C1A-8FD9-1C429AD805D8}" destId="{AE21EF8D-2D70-4FDE-B412-D8AEA301B13C}" srcOrd="1" destOrd="0" presId="urn:microsoft.com/office/officeart/2005/8/layout/vList4"/>
    <dgm:cxn modelId="{B1539679-00D5-45E9-B675-C86DBCCDB457}" type="presParOf" srcId="{5C6F8866-993F-4C1A-8FD9-1C429AD805D8}" destId="{12FB9D9F-56CE-4CB0-A26E-875E12F0F2FC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CD917C69-4E40-41B9-A8C2-4F715D117BD9}" type="doc">
      <dgm:prSet loTypeId="urn:microsoft.com/office/officeart/2005/8/layout/vList4" loCatId="list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s-EC"/>
        </a:p>
      </dgm:t>
    </dgm:pt>
    <dgm:pt modelId="{11D7F70B-962C-460C-B7D8-4CDA22CA96B6}">
      <dgm:prSet phldrT="[Texto]" custT="1"/>
      <dgm:spPr/>
      <dgm:t>
        <a:bodyPr/>
        <a:lstStyle/>
        <a:p>
          <a:pPr algn="l"/>
          <a:r>
            <a:rPr lang="es-EC" sz="1400" b="1" dirty="0" smtClean="0">
              <a:latin typeface="Times New Roman" pitchFamily="18" charset="0"/>
              <a:cs typeface="Times New Roman" pitchFamily="18" charset="0"/>
            </a:rPr>
            <a:t>ASENTAMIENTOS HUMANOS</a:t>
          </a:r>
          <a:r>
            <a:rPr lang="es-EC" sz="1400" b="1" dirty="0" smtClean="0">
              <a:latin typeface="+mn-lt"/>
              <a:cs typeface="Times New Roman" pitchFamily="18" charset="0"/>
            </a:rPr>
            <a:t/>
          </a:r>
          <a:br>
            <a:rPr lang="es-EC" sz="1400" b="1" dirty="0" smtClean="0">
              <a:latin typeface="+mn-lt"/>
              <a:cs typeface="Times New Roman" pitchFamily="18" charset="0"/>
            </a:rPr>
          </a:br>
          <a:r>
            <a:rPr lang="es-EC" sz="1400" b="0" dirty="0" smtClean="0">
              <a:latin typeface="+mn-lt"/>
              <a:cs typeface="Times New Roman" pitchFamily="18" charset="0"/>
            </a:rPr>
            <a:t>Encaminada a obtener </a:t>
          </a:r>
          <a:r>
            <a:rPr lang="es-EC" sz="1400" dirty="0" smtClean="0">
              <a:latin typeface="+mn-lt"/>
            </a:rPr>
            <a:t>servicios básicos de calidad e infraestructura óptima, además promover la organización de los asentamientos, </a:t>
          </a:r>
          <a:r>
            <a:rPr lang="es-ES" sz="1400" dirty="0" smtClean="0">
              <a:latin typeface="+mn-lt"/>
            </a:rPr>
            <a:t>regulando el uso y ocupación del suelo mediante una adecuada planificación territorial, articulada con la administración cantonal,  que controle el crecimiento de los asentamientos humanos y potencie las capacidades de la parroquia</a:t>
          </a:r>
          <a:r>
            <a:rPr lang="es-ES" sz="1400" dirty="0" smtClean="0"/>
            <a:t>.</a:t>
          </a:r>
          <a:endParaRPr lang="es-EC" sz="1400" b="1" dirty="0">
            <a:latin typeface="Times New Roman" pitchFamily="18" charset="0"/>
            <a:cs typeface="Times New Roman" pitchFamily="18" charset="0"/>
          </a:endParaRPr>
        </a:p>
      </dgm:t>
    </dgm:pt>
    <dgm:pt modelId="{9FCC2083-DF70-4A48-BE52-441612F3AC49}" type="parTrans" cxnId="{C91ECB64-0CA9-4CAF-9F1B-11F4A3EF26FE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88299883-670B-4893-AB84-5AE4A2EAD77D}" type="sibTrans" cxnId="{C91ECB64-0CA9-4CAF-9F1B-11F4A3EF26FE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D0607918-431E-46D0-85F5-86B85602B529}">
      <dgm:prSet phldrT="[Texto]" custT="1"/>
      <dgm:spPr/>
      <dgm:t>
        <a:bodyPr/>
        <a:lstStyle/>
        <a:p>
          <a:pPr algn="l"/>
          <a:r>
            <a:rPr lang="es-EC" sz="1400" b="1" dirty="0" smtClean="0">
              <a:latin typeface="Times New Roman" pitchFamily="18" charset="0"/>
              <a:cs typeface="Times New Roman" pitchFamily="18" charset="0"/>
            </a:rPr>
            <a:t>MOVILIDAD, ENERGÍA Y CONECTIVIDAD</a:t>
          </a:r>
        </a:p>
        <a:p>
          <a:pPr algn="just"/>
          <a:r>
            <a:rPr lang="es-EC" sz="1400" dirty="0" smtClean="0"/>
            <a:t>Las estrategias de Movilidad, Energía y Conectividad fomentarán el mantenimiento de las vías que permitan una red vial en óptimas condiciones y el acceso a la conectividad de la comunidad</a:t>
          </a:r>
          <a:r>
            <a:rPr lang="es-ES" sz="1400" dirty="0" smtClean="0"/>
            <a:t>, incrementar la cobertura de servicios de conectividad (telefonía e internet)</a:t>
          </a:r>
          <a:r>
            <a:rPr lang="es-EC" sz="1400" dirty="0" smtClean="0">
              <a:latin typeface="Times New Roman" pitchFamily="18" charset="0"/>
              <a:cs typeface="Times New Roman" pitchFamily="18" charset="0"/>
            </a:rPr>
            <a:t>. </a:t>
          </a:r>
          <a:endParaRPr lang="es-EC" sz="1400" b="1" dirty="0">
            <a:latin typeface="Times New Roman" pitchFamily="18" charset="0"/>
            <a:cs typeface="Times New Roman" pitchFamily="18" charset="0"/>
          </a:endParaRPr>
        </a:p>
      </dgm:t>
    </dgm:pt>
    <dgm:pt modelId="{D7CA1CB6-1E33-4D49-B7F4-FE2943DAFA14}" type="parTrans" cxnId="{7324EC1B-EB31-4B3D-8C35-892FD3EB8144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3C9263AF-8DAE-49F9-A554-F61A10E4F522}" type="sibTrans" cxnId="{7324EC1B-EB31-4B3D-8C35-892FD3EB8144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C90D5855-0F58-4D15-B4C2-4C9E74D86BCC}">
      <dgm:prSet phldrT="[Texto]" custT="1"/>
      <dgm:spPr/>
      <dgm:t>
        <a:bodyPr/>
        <a:lstStyle/>
        <a:p>
          <a:pPr algn="l"/>
          <a:r>
            <a:rPr lang="es-EC" sz="1400" b="1" dirty="0" smtClean="0">
              <a:latin typeface="Times New Roman" pitchFamily="18" charset="0"/>
              <a:cs typeface="Times New Roman" pitchFamily="18" charset="0"/>
            </a:rPr>
            <a:t>POLÍTICO INSTITUCIONAL</a:t>
          </a:r>
          <a:br>
            <a:rPr lang="es-EC" sz="1400" b="1" dirty="0" smtClean="0">
              <a:latin typeface="Times New Roman" pitchFamily="18" charset="0"/>
              <a:cs typeface="Times New Roman" pitchFamily="18" charset="0"/>
            </a:rPr>
          </a:br>
          <a:r>
            <a:rPr lang="es-EC" sz="1400" b="0" dirty="0" smtClean="0">
              <a:latin typeface="Times New Roman" pitchFamily="18" charset="0"/>
              <a:cs typeface="Times New Roman" pitchFamily="18" charset="0"/>
            </a:rPr>
            <a:t>T</a:t>
          </a:r>
          <a:r>
            <a:rPr lang="es-EC" sz="1400" b="0" dirty="0" smtClean="0"/>
            <a:t>ienen</a:t>
          </a:r>
          <a:r>
            <a:rPr lang="es-EC" sz="1400" dirty="0" smtClean="0"/>
            <a:t> como propósito establecer un marco jurídico institucional capaz de instaurar resoluciones de participación ciudadana, seguridad social y generar relaciones sólidas entre las diferentes instituciones públicas y privadas.</a:t>
          </a:r>
          <a:endParaRPr lang="es-EC" sz="1400" b="1" dirty="0">
            <a:latin typeface="Times New Roman" pitchFamily="18" charset="0"/>
            <a:cs typeface="Times New Roman" pitchFamily="18" charset="0"/>
          </a:endParaRPr>
        </a:p>
      </dgm:t>
    </dgm:pt>
    <dgm:pt modelId="{41ADCA76-35B5-422B-BBBB-4C55D9259F9E}" type="sibTrans" cxnId="{362E4DC8-AB05-4821-B32F-24824D3B207D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E43CEB07-E1AE-49F1-BFB3-F03D940D7B3F}" type="parTrans" cxnId="{362E4DC8-AB05-4821-B32F-24824D3B207D}">
      <dgm:prSet/>
      <dgm:spPr/>
      <dgm:t>
        <a:bodyPr/>
        <a:lstStyle/>
        <a:p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B8168272-BE30-4325-83EA-DA4D2D5FA9D3}" type="pres">
      <dgm:prSet presAssocID="{CD917C69-4E40-41B9-A8C2-4F715D117BD9}" presName="linear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DE3E7D1-BD34-4110-BE7F-84F796D453B7}" type="pres">
      <dgm:prSet presAssocID="{11D7F70B-962C-460C-B7D8-4CDA22CA96B6}" presName="comp" presStyleCnt="0"/>
      <dgm:spPr/>
      <dgm:t>
        <a:bodyPr/>
        <a:lstStyle/>
        <a:p>
          <a:endParaRPr lang="es-EC"/>
        </a:p>
      </dgm:t>
    </dgm:pt>
    <dgm:pt modelId="{46AAEBED-5F0B-460D-8B2E-140CDF96227C}" type="pres">
      <dgm:prSet presAssocID="{11D7F70B-962C-460C-B7D8-4CDA22CA96B6}" presName="box" presStyleLbl="node1" presStyleIdx="0" presStyleCnt="3" custLinFactNeighborX="-5359" custLinFactNeighborY="390"/>
      <dgm:spPr/>
      <dgm:t>
        <a:bodyPr/>
        <a:lstStyle/>
        <a:p>
          <a:endParaRPr lang="es-EC"/>
        </a:p>
      </dgm:t>
    </dgm:pt>
    <dgm:pt modelId="{52CF550B-A200-4446-A9D7-31AD03CCD023}" type="pres">
      <dgm:prSet presAssocID="{11D7F70B-962C-460C-B7D8-4CDA22CA96B6}" presName="img" presStyleLbl="fgImgPlac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8000" b="-38000"/>
          </a:stretch>
        </a:blipFill>
      </dgm:spPr>
      <dgm:t>
        <a:bodyPr/>
        <a:lstStyle/>
        <a:p>
          <a:endParaRPr lang="es-EC"/>
        </a:p>
      </dgm:t>
    </dgm:pt>
    <dgm:pt modelId="{C528B26C-8C59-4BD7-B5D9-ECB5786B3B06}" type="pres">
      <dgm:prSet presAssocID="{11D7F70B-962C-460C-B7D8-4CDA22CA96B6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3FA748A-42D8-4128-AA28-D7AE3A6CBC37}" type="pres">
      <dgm:prSet presAssocID="{88299883-670B-4893-AB84-5AE4A2EAD77D}" presName="spacer" presStyleCnt="0"/>
      <dgm:spPr/>
      <dgm:t>
        <a:bodyPr/>
        <a:lstStyle/>
        <a:p>
          <a:endParaRPr lang="es-EC"/>
        </a:p>
      </dgm:t>
    </dgm:pt>
    <dgm:pt modelId="{02478E08-3972-42BB-B18D-870ACF8EA97B}" type="pres">
      <dgm:prSet presAssocID="{D0607918-431E-46D0-85F5-86B85602B529}" presName="comp" presStyleCnt="0"/>
      <dgm:spPr/>
      <dgm:t>
        <a:bodyPr/>
        <a:lstStyle/>
        <a:p>
          <a:endParaRPr lang="es-EC"/>
        </a:p>
      </dgm:t>
    </dgm:pt>
    <dgm:pt modelId="{EC6019C7-E0C0-41AA-801E-AAEDAE5634DE}" type="pres">
      <dgm:prSet presAssocID="{D0607918-431E-46D0-85F5-86B85602B529}" presName="box" presStyleLbl="node1" presStyleIdx="1" presStyleCnt="3" custLinFactNeighborX="837" custLinFactNeighborY="230"/>
      <dgm:spPr/>
      <dgm:t>
        <a:bodyPr/>
        <a:lstStyle/>
        <a:p>
          <a:endParaRPr lang="es-EC"/>
        </a:p>
      </dgm:t>
    </dgm:pt>
    <dgm:pt modelId="{32F2C0EF-7743-4006-B83B-54091DCD1C4C}" type="pres">
      <dgm:prSet presAssocID="{D0607918-431E-46D0-85F5-86B85602B529}" presName="img" presStyleLbl="fgImgPlace1" presStyleIdx="1" presStyleCnt="3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8000" b="-38000"/>
          </a:stretch>
        </a:blipFill>
      </dgm:spPr>
      <dgm:t>
        <a:bodyPr/>
        <a:lstStyle/>
        <a:p>
          <a:endParaRPr lang="es-EC"/>
        </a:p>
      </dgm:t>
    </dgm:pt>
    <dgm:pt modelId="{6424D13D-AF4A-48EA-A853-0E5B9AA7A5EA}" type="pres">
      <dgm:prSet presAssocID="{D0607918-431E-46D0-85F5-86B85602B529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203BBE-4D96-4CD2-9022-8A4B2ED7EE57}" type="pres">
      <dgm:prSet presAssocID="{3C9263AF-8DAE-49F9-A554-F61A10E4F522}" presName="spacer" presStyleCnt="0"/>
      <dgm:spPr/>
      <dgm:t>
        <a:bodyPr/>
        <a:lstStyle/>
        <a:p>
          <a:endParaRPr lang="es-EC"/>
        </a:p>
      </dgm:t>
    </dgm:pt>
    <dgm:pt modelId="{5C6F8866-993F-4C1A-8FD9-1C429AD805D8}" type="pres">
      <dgm:prSet presAssocID="{C90D5855-0F58-4D15-B4C2-4C9E74D86BCC}" presName="comp" presStyleCnt="0"/>
      <dgm:spPr/>
      <dgm:t>
        <a:bodyPr/>
        <a:lstStyle/>
        <a:p>
          <a:endParaRPr lang="es-EC"/>
        </a:p>
      </dgm:t>
    </dgm:pt>
    <dgm:pt modelId="{F9C28B73-B5AD-4B37-87FA-DF6B9409ED82}" type="pres">
      <dgm:prSet presAssocID="{C90D5855-0F58-4D15-B4C2-4C9E74D86BCC}" presName="box" presStyleLbl="node1" presStyleIdx="2" presStyleCnt="3"/>
      <dgm:spPr/>
      <dgm:t>
        <a:bodyPr/>
        <a:lstStyle/>
        <a:p>
          <a:endParaRPr lang="es-EC"/>
        </a:p>
      </dgm:t>
    </dgm:pt>
    <dgm:pt modelId="{AE21EF8D-2D70-4FDE-B412-D8AEA301B13C}" type="pres">
      <dgm:prSet presAssocID="{C90D5855-0F58-4D15-B4C2-4C9E74D86BCC}" presName="img" presStyleLbl="fgImgPlace1" presStyleIdx="2" presStyleCnt="3" custScaleX="106039" custLinFactNeighborX="9346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46000" r="-46000"/>
          </a:stretch>
        </a:blipFill>
      </dgm:spPr>
      <dgm:t>
        <a:bodyPr/>
        <a:lstStyle/>
        <a:p>
          <a:endParaRPr lang="es-EC"/>
        </a:p>
      </dgm:t>
    </dgm:pt>
    <dgm:pt modelId="{12FB9D9F-56CE-4CB0-A26E-875E12F0F2FC}" type="pres">
      <dgm:prSet presAssocID="{C90D5855-0F58-4D15-B4C2-4C9E74D86BCC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0674160-5DCE-4F5B-8729-E15EE817EF59}" type="presOf" srcId="{D0607918-431E-46D0-85F5-86B85602B529}" destId="{6424D13D-AF4A-48EA-A853-0E5B9AA7A5EA}" srcOrd="1" destOrd="0" presId="urn:microsoft.com/office/officeart/2005/8/layout/vList4"/>
    <dgm:cxn modelId="{E8909B5F-BF77-459B-B8E8-6BA65B8AEE9F}" type="presOf" srcId="{11D7F70B-962C-460C-B7D8-4CDA22CA96B6}" destId="{C528B26C-8C59-4BD7-B5D9-ECB5786B3B06}" srcOrd="1" destOrd="0" presId="urn:microsoft.com/office/officeart/2005/8/layout/vList4"/>
    <dgm:cxn modelId="{39FEF776-BBD7-42FD-A20D-5088194D8C6D}" type="presOf" srcId="{11D7F70B-962C-460C-B7D8-4CDA22CA96B6}" destId="{46AAEBED-5F0B-460D-8B2E-140CDF96227C}" srcOrd="0" destOrd="0" presId="urn:microsoft.com/office/officeart/2005/8/layout/vList4"/>
    <dgm:cxn modelId="{C91ECB64-0CA9-4CAF-9F1B-11F4A3EF26FE}" srcId="{CD917C69-4E40-41B9-A8C2-4F715D117BD9}" destId="{11D7F70B-962C-460C-B7D8-4CDA22CA96B6}" srcOrd="0" destOrd="0" parTransId="{9FCC2083-DF70-4A48-BE52-441612F3AC49}" sibTransId="{88299883-670B-4893-AB84-5AE4A2EAD77D}"/>
    <dgm:cxn modelId="{362E4DC8-AB05-4821-B32F-24824D3B207D}" srcId="{CD917C69-4E40-41B9-A8C2-4F715D117BD9}" destId="{C90D5855-0F58-4D15-B4C2-4C9E74D86BCC}" srcOrd="2" destOrd="0" parTransId="{E43CEB07-E1AE-49F1-BFB3-F03D940D7B3F}" sibTransId="{41ADCA76-35B5-422B-BBBB-4C55D9259F9E}"/>
    <dgm:cxn modelId="{4214A339-EE7C-4DCF-9EAC-909F5A490815}" type="presOf" srcId="{C90D5855-0F58-4D15-B4C2-4C9E74D86BCC}" destId="{12FB9D9F-56CE-4CB0-A26E-875E12F0F2FC}" srcOrd="1" destOrd="0" presId="urn:microsoft.com/office/officeart/2005/8/layout/vList4"/>
    <dgm:cxn modelId="{9E78029E-AC77-4878-B969-F97EEF1F921F}" type="presOf" srcId="{C90D5855-0F58-4D15-B4C2-4C9E74D86BCC}" destId="{F9C28B73-B5AD-4B37-87FA-DF6B9409ED82}" srcOrd="0" destOrd="0" presId="urn:microsoft.com/office/officeart/2005/8/layout/vList4"/>
    <dgm:cxn modelId="{8FC20D19-6007-40A8-A165-70AC25A90F9D}" type="presOf" srcId="{CD917C69-4E40-41B9-A8C2-4F715D117BD9}" destId="{B8168272-BE30-4325-83EA-DA4D2D5FA9D3}" srcOrd="0" destOrd="0" presId="urn:microsoft.com/office/officeart/2005/8/layout/vList4"/>
    <dgm:cxn modelId="{215E2CD4-88F4-4544-9911-54C39DCBCD1F}" type="presOf" srcId="{D0607918-431E-46D0-85F5-86B85602B529}" destId="{EC6019C7-E0C0-41AA-801E-AAEDAE5634DE}" srcOrd="0" destOrd="0" presId="urn:microsoft.com/office/officeart/2005/8/layout/vList4"/>
    <dgm:cxn modelId="{7324EC1B-EB31-4B3D-8C35-892FD3EB8144}" srcId="{CD917C69-4E40-41B9-A8C2-4F715D117BD9}" destId="{D0607918-431E-46D0-85F5-86B85602B529}" srcOrd="1" destOrd="0" parTransId="{D7CA1CB6-1E33-4D49-B7F4-FE2943DAFA14}" sibTransId="{3C9263AF-8DAE-49F9-A554-F61A10E4F522}"/>
    <dgm:cxn modelId="{398F8EBF-340B-46CC-B0A5-DBA0807DDEE1}" type="presParOf" srcId="{B8168272-BE30-4325-83EA-DA4D2D5FA9D3}" destId="{EDE3E7D1-BD34-4110-BE7F-84F796D453B7}" srcOrd="0" destOrd="0" presId="urn:microsoft.com/office/officeart/2005/8/layout/vList4"/>
    <dgm:cxn modelId="{8BF02F4B-FBA1-4C93-BAF5-109C0E6C51F9}" type="presParOf" srcId="{EDE3E7D1-BD34-4110-BE7F-84F796D453B7}" destId="{46AAEBED-5F0B-460D-8B2E-140CDF96227C}" srcOrd="0" destOrd="0" presId="urn:microsoft.com/office/officeart/2005/8/layout/vList4"/>
    <dgm:cxn modelId="{528E9C16-C000-44CC-8C73-AB7B1DE0E988}" type="presParOf" srcId="{EDE3E7D1-BD34-4110-BE7F-84F796D453B7}" destId="{52CF550B-A200-4446-A9D7-31AD03CCD023}" srcOrd="1" destOrd="0" presId="urn:microsoft.com/office/officeart/2005/8/layout/vList4"/>
    <dgm:cxn modelId="{DB6BAC2D-33B6-43EE-9F14-6B846E8012D0}" type="presParOf" srcId="{EDE3E7D1-BD34-4110-BE7F-84F796D453B7}" destId="{C528B26C-8C59-4BD7-B5D9-ECB5786B3B06}" srcOrd="2" destOrd="0" presId="urn:microsoft.com/office/officeart/2005/8/layout/vList4"/>
    <dgm:cxn modelId="{0F26E2FE-C55E-46F8-8D67-356C02042CFC}" type="presParOf" srcId="{B8168272-BE30-4325-83EA-DA4D2D5FA9D3}" destId="{23FA748A-42D8-4128-AA28-D7AE3A6CBC37}" srcOrd="1" destOrd="0" presId="urn:microsoft.com/office/officeart/2005/8/layout/vList4"/>
    <dgm:cxn modelId="{D707319E-753F-46BB-82C0-48B5AD3DCF61}" type="presParOf" srcId="{B8168272-BE30-4325-83EA-DA4D2D5FA9D3}" destId="{02478E08-3972-42BB-B18D-870ACF8EA97B}" srcOrd="2" destOrd="0" presId="urn:microsoft.com/office/officeart/2005/8/layout/vList4"/>
    <dgm:cxn modelId="{27842D66-4511-4C7E-8ECF-6700BAB22A9D}" type="presParOf" srcId="{02478E08-3972-42BB-B18D-870ACF8EA97B}" destId="{EC6019C7-E0C0-41AA-801E-AAEDAE5634DE}" srcOrd="0" destOrd="0" presId="urn:microsoft.com/office/officeart/2005/8/layout/vList4"/>
    <dgm:cxn modelId="{4D479896-3B45-43C6-9899-91987BB38F47}" type="presParOf" srcId="{02478E08-3972-42BB-B18D-870ACF8EA97B}" destId="{32F2C0EF-7743-4006-B83B-54091DCD1C4C}" srcOrd="1" destOrd="0" presId="urn:microsoft.com/office/officeart/2005/8/layout/vList4"/>
    <dgm:cxn modelId="{2BDA68F3-B8B8-44C7-9196-C7684EDF2EBF}" type="presParOf" srcId="{02478E08-3972-42BB-B18D-870ACF8EA97B}" destId="{6424D13D-AF4A-48EA-A853-0E5B9AA7A5EA}" srcOrd="2" destOrd="0" presId="urn:microsoft.com/office/officeart/2005/8/layout/vList4"/>
    <dgm:cxn modelId="{1E42ADFF-DB87-42B9-8C9A-3B3C5456AA91}" type="presParOf" srcId="{B8168272-BE30-4325-83EA-DA4D2D5FA9D3}" destId="{50203BBE-4D96-4CD2-9022-8A4B2ED7EE57}" srcOrd="3" destOrd="0" presId="urn:microsoft.com/office/officeart/2005/8/layout/vList4"/>
    <dgm:cxn modelId="{AAE9C8A4-2CD0-4616-B145-71AE80BBAAA2}" type="presParOf" srcId="{B8168272-BE30-4325-83EA-DA4D2D5FA9D3}" destId="{5C6F8866-993F-4C1A-8FD9-1C429AD805D8}" srcOrd="4" destOrd="0" presId="urn:microsoft.com/office/officeart/2005/8/layout/vList4"/>
    <dgm:cxn modelId="{8D2DE398-4D8A-465F-BBEE-0FCA3B92245B}" type="presParOf" srcId="{5C6F8866-993F-4C1A-8FD9-1C429AD805D8}" destId="{F9C28B73-B5AD-4B37-87FA-DF6B9409ED82}" srcOrd="0" destOrd="0" presId="urn:microsoft.com/office/officeart/2005/8/layout/vList4"/>
    <dgm:cxn modelId="{FAF5C878-0A31-418E-88C8-64BC0EA8FE58}" type="presParOf" srcId="{5C6F8866-993F-4C1A-8FD9-1C429AD805D8}" destId="{AE21EF8D-2D70-4FDE-B412-D8AEA301B13C}" srcOrd="1" destOrd="0" presId="urn:microsoft.com/office/officeart/2005/8/layout/vList4"/>
    <dgm:cxn modelId="{EC496C27-9608-4EB2-8D1F-89BE6B98E046}" type="presParOf" srcId="{5C6F8866-993F-4C1A-8FD9-1C429AD805D8}" destId="{12FB9D9F-56CE-4CB0-A26E-875E12F0F2FC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06313F0-F796-4C5E-A0CE-1ED3ACC3464C}" type="doc">
      <dgm:prSet loTypeId="urn:microsoft.com/office/officeart/2008/layout/AscendingPictureAccentProcess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E32AD861-AE2C-4EC6-8446-5FAEDC072D74}">
      <dgm:prSet phldrT="[Texto]" custT="1"/>
      <dgm:spPr/>
      <dgm:t>
        <a:bodyPr/>
        <a:lstStyle/>
        <a:p>
          <a:pPr algn="ctr"/>
          <a:r>
            <a:rPr lang="es-EC" sz="20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DIAGNÓSTICO POR COMPONENTES</a:t>
          </a:r>
        </a:p>
      </dgm:t>
    </dgm:pt>
    <dgm:pt modelId="{EA69BA51-A2F5-488C-873E-7EDC9C28D9C6}" type="parTrans" cxnId="{4EAA9245-8F11-4E71-9173-ECB17170042C}">
      <dgm:prSet/>
      <dgm:spPr/>
      <dgm:t>
        <a:bodyPr/>
        <a:lstStyle/>
        <a:p>
          <a:endParaRPr lang="es-EC"/>
        </a:p>
      </dgm:t>
    </dgm:pt>
    <dgm:pt modelId="{C2A778B2-5735-4CC7-9119-60F567B1E59D}" type="sibTrans" cxnId="{4EAA9245-8F11-4E71-9173-ECB17170042C}">
      <dgm:prSet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F288DBA-5AC9-417B-9A88-336E5BD7229B}">
      <dgm:prSet phldrT="[Texto]" custT="1"/>
      <dgm:spPr/>
      <dgm:t>
        <a:bodyPr/>
        <a:lstStyle/>
        <a:p>
          <a:r>
            <a:rPr lang="es-EC" sz="18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VALORACIÓN </a:t>
          </a:r>
          <a:endParaRPr lang="es-EC" sz="18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CD1C0A0E-5578-4779-934A-D9E4E8FEA1C7}" type="parTrans" cxnId="{987C2193-E9DB-4253-A249-35B39D6EBB48}">
      <dgm:prSet/>
      <dgm:spPr/>
      <dgm:t>
        <a:bodyPr/>
        <a:lstStyle/>
        <a:p>
          <a:endParaRPr lang="es-EC"/>
        </a:p>
      </dgm:t>
    </dgm:pt>
    <dgm:pt modelId="{6A9A9CBA-CC0B-42B4-9F57-26985C22F52F}" type="sibTrans" cxnId="{987C2193-E9DB-4253-A249-35B39D6EBB48}">
      <dgm:prSet/>
      <dgm:spPr/>
      <dgm:t>
        <a:bodyPr/>
        <a:lstStyle/>
        <a:p>
          <a:endParaRPr lang="es-EC"/>
        </a:p>
      </dgm:t>
    </dgm:pt>
    <dgm:pt modelId="{AD972A7B-98BC-4A7A-8B86-5CB57FE7F90C}">
      <dgm:prSet phldrT="[Texto]" custT="1"/>
      <dgm:spPr/>
      <dgm:t>
        <a:bodyPr/>
        <a:lstStyle/>
        <a:p>
          <a:r>
            <a:rPr lang="es-EC" sz="20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AATY</a:t>
          </a:r>
          <a:endParaRPr lang="es-EC" sz="20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EDDA1EA3-DD98-47BD-8768-438D1B9DBE79}" type="sibTrans" cxnId="{4EB298F7-0773-4110-AED1-F00EE8B2662B}">
      <dgm:prSet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142E5326-78D5-476D-8939-E2D142666EC4}" type="parTrans" cxnId="{4EB298F7-0773-4110-AED1-F00EE8B2662B}">
      <dgm:prSet/>
      <dgm:spPr/>
      <dgm:t>
        <a:bodyPr/>
        <a:lstStyle/>
        <a:p>
          <a:endParaRPr lang="es-EC"/>
        </a:p>
      </dgm:t>
    </dgm:pt>
    <dgm:pt modelId="{E0D39060-7065-4181-817E-7AFE52279F8E}">
      <dgm:prSet phldrT="[Texto]" custT="1"/>
      <dgm:spPr/>
      <dgm:t>
        <a:bodyPr/>
        <a:lstStyle/>
        <a:p>
          <a:r>
            <a:rPr lang="es-EC" sz="18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DESCRIPCIÓN</a:t>
          </a:r>
        </a:p>
      </dgm:t>
    </dgm:pt>
    <dgm:pt modelId="{B5B3E345-90F2-4627-80D5-B51E7FBD09B9}" type="sibTrans" cxnId="{E4F63DCE-CB7E-4580-94A7-04170A450229}">
      <dgm:prSet/>
      <dgm:spPr/>
      <dgm:t>
        <a:bodyPr/>
        <a:lstStyle/>
        <a:p>
          <a:endParaRPr lang="es-EC"/>
        </a:p>
      </dgm:t>
    </dgm:pt>
    <dgm:pt modelId="{4A895B9E-B52A-4594-B1AD-8784D16CCE01}" type="parTrans" cxnId="{E4F63DCE-CB7E-4580-94A7-04170A450229}">
      <dgm:prSet/>
      <dgm:spPr/>
      <dgm:t>
        <a:bodyPr/>
        <a:lstStyle/>
        <a:p>
          <a:endParaRPr lang="es-EC"/>
        </a:p>
      </dgm:t>
    </dgm:pt>
    <dgm:pt modelId="{633DD269-0130-4B58-9B7D-E4EB830F27D4}" type="pres">
      <dgm:prSet presAssocID="{106313F0-F796-4C5E-A0CE-1ED3ACC3464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BC035ACD-6C06-4356-ABB0-8D8B901913A4}" type="pres">
      <dgm:prSet presAssocID="{106313F0-F796-4C5E-A0CE-1ED3ACC3464C}" presName="dot1" presStyleLbl="alignNode1" presStyleIdx="0" presStyleCnt="10"/>
      <dgm:spPr/>
    </dgm:pt>
    <dgm:pt modelId="{F7028969-F7CB-407C-9BF0-D3AD2183B535}" type="pres">
      <dgm:prSet presAssocID="{106313F0-F796-4C5E-A0CE-1ED3ACC3464C}" presName="dot2" presStyleLbl="alignNode1" presStyleIdx="1" presStyleCnt="10"/>
      <dgm:spPr/>
    </dgm:pt>
    <dgm:pt modelId="{CB929932-BFB1-4536-AFC5-6FC7AB6C6066}" type="pres">
      <dgm:prSet presAssocID="{106313F0-F796-4C5E-A0CE-1ED3ACC3464C}" presName="dot3" presStyleLbl="alignNode1" presStyleIdx="2" presStyleCnt="10"/>
      <dgm:spPr/>
    </dgm:pt>
    <dgm:pt modelId="{A82E01F9-8478-4A3C-996C-42AAC50EF32C}" type="pres">
      <dgm:prSet presAssocID="{106313F0-F796-4C5E-A0CE-1ED3ACC3464C}" presName="dotArrow1" presStyleLbl="alignNode1" presStyleIdx="3" presStyleCnt="10"/>
      <dgm:spPr/>
    </dgm:pt>
    <dgm:pt modelId="{C690FF76-E35F-46F1-97F0-5468D0CC9AA5}" type="pres">
      <dgm:prSet presAssocID="{106313F0-F796-4C5E-A0CE-1ED3ACC3464C}" presName="dotArrow2" presStyleLbl="alignNode1" presStyleIdx="4" presStyleCnt="10"/>
      <dgm:spPr/>
    </dgm:pt>
    <dgm:pt modelId="{BD343A98-CA4B-4615-8197-6F1F0F23FD9F}" type="pres">
      <dgm:prSet presAssocID="{106313F0-F796-4C5E-A0CE-1ED3ACC3464C}" presName="dotArrow3" presStyleLbl="alignNode1" presStyleIdx="5" presStyleCnt="10"/>
      <dgm:spPr/>
    </dgm:pt>
    <dgm:pt modelId="{3AE2EF9B-B779-49D3-BFD3-930669808B84}" type="pres">
      <dgm:prSet presAssocID="{106313F0-F796-4C5E-A0CE-1ED3ACC3464C}" presName="dotArrow4" presStyleLbl="alignNode1" presStyleIdx="6" presStyleCnt="10"/>
      <dgm:spPr/>
    </dgm:pt>
    <dgm:pt modelId="{78E57BF9-DEE2-434F-8EFD-A41C2DF1D40A}" type="pres">
      <dgm:prSet presAssocID="{106313F0-F796-4C5E-A0CE-1ED3ACC3464C}" presName="dotArrow5" presStyleLbl="alignNode1" presStyleIdx="7" presStyleCnt="10"/>
      <dgm:spPr/>
    </dgm:pt>
    <dgm:pt modelId="{900EF80B-F185-47C0-8501-E6BA6341099F}" type="pres">
      <dgm:prSet presAssocID="{106313F0-F796-4C5E-A0CE-1ED3ACC3464C}" presName="dotArrow6" presStyleLbl="alignNode1" presStyleIdx="8" presStyleCnt="10"/>
      <dgm:spPr/>
    </dgm:pt>
    <dgm:pt modelId="{9DCC331C-BE03-4FEE-93A4-00D5588DCE44}" type="pres">
      <dgm:prSet presAssocID="{106313F0-F796-4C5E-A0CE-1ED3ACC3464C}" presName="dotArrow7" presStyleLbl="alignNode1" presStyleIdx="9" presStyleCnt="10"/>
      <dgm:spPr/>
    </dgm:pt>
    <dgm:pt modelId="{EA794B50-C371-4411-91EE-68A1EFAD2905}" type="pres">
      <dgm:prSet presAssocID="{E32AD861-AE2C-4EC6-8446-5FAEDC072D74}" presName="parTx1" presStyleLbl="node1" presStyleIdx="0" presStyleCnt="2"/>
      <dgm:spPr/>
      <dgm:t>
        <a:bodyPr/>
        <a:lstStyle/>
        <a:p>
          <a:endParaRPr lang="es-EC"/>
        </a:p>
      </dgm:t>
    </dgm:pt>
    <dgm:pt modelId="{7110FC10-7725-42F3-8287-92B0EEF53E14}" type="pres">
      <dgm:prSet presAssocID="{E32AD861-AE2C-4EC6-8446-5FAEDC072D74}" presName="desTx1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C0CF7A7-6AC6-47AB-B213-C52326EE0015}" type="pres">
      <dgm:prSet presAssocID="{C2A778B2-5735-4CC7-9119-60F567B1E59D}" presName="picture1" presStyleCnt="0"/>
      <dgm:spPr/>
    </dgm:pt>
    <dgm:pt modelId="{64D58B47-7EFF-4033-98B7-34B2CCF554ED}" type="pres">
      <dgm:prSet presAssocID="{C2A778B2-5735-4CC7-9119-60F567B1E59D}" presName="imageRepeatNode" presStyleLbl="fgImgPlace1" presStyleIdx="0" presStyleCnt="2"/>
      <dgm:spPr/>
      <dgm:t>
        <a:bodyPr/>
        <a:lstStyle/>
        <a:p>
          <a:endParaRPr lang="es-EC"/>
        </a:p>
      </dgm:t>
    </dgm:pt>
    <dgm:pt modelId="{83591477-B598-46C5-B01B-932FA7950C30}" type="pres">
      <dgm:prSet presAssocID="{AD972A7B-98BC-4A7A-8B86-5CB57FE7F90C}" presName="parTx2" presStyleLbl="node1" presStyleIdx="1" presStyleCnt="2"/>
      <dgm:spPr/>
      <dgm:t>
        <a:bodyPr/>
        <a:lstStyle/>
        <a:p>
          <a:endParaRPr lang="es-EC"/>
        </a:p>
      </dgm:t>
    </dgm:pt>
    <dgm:pt modelId="{A812AD8D-EBC4-4AC5-B338-427065F9EB21}" type="pres">
      <dgm:prSet presAssocID="{AD972A7B-98BC-4A7A-8B86-5CB57FE7F90C}" presName="desTx2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99957C4-BA62-4A88-9B4A-F7FEA23B882F}" type="pres">
      <dgm:prSet presAssocID="{EDDA1EA3-DD98-47BD-8768-438D1B9DBE79}" presName="picture2" presStyleCnt="0"/>
      <dgm:spPr/>
    </dgm:pt>
    <dgm:pt modelId="{1324ECFD-82DD-4701-A0A8-7DBDB8643EA6}" type="pres">
      <dgm:prSet presAssocID="{EDDA1EA3-DD98-47BD-8768-438D1B9DBE79}" presName="imageRepeatNode" presStyleLbl="fgImgPlace1" presStyleIdx="1" presStyleCnt="2"/>
      <dgm:spPr/>
      <dgm:t>
        <a:bodyPr/>
        <a:lstStyle/>
        <a:p>
          <a:endParaRPr lang="es-EC"/>
        </a:p>
      </dgm:t>
    </dgm:pt>
  </dgm:ptLst>
  <dgm:cxnLst>
    <dgm:cxn modelId="{4EAA9245-8F11-4E71-9173-ECB17170042C}" srcId="{106313F0-F796-4C5E-A0CE-1ED3ACC3464C}" destId="{E32AD861-AE2C-4EC6-8446-5FAEDC072D74}" srcOrd="0" destOrd="0" parTransId="{EA69BA51-A2F5-488C-873E-7EDC9C28D9C6}" sibTransId="{C2A778B2-5735-4CC7-9119-60F567B1E59D}"/>
    <dgm:cxn modelId="{987C2193-E9DB-4253-A249-35B39D6EBB48}" srcId="{AD972A7B-98BC-4A7A-8B86-5CB57FE7F90C}" destId="{AF288DBA-5AC9-417B-9A88-336E5BD7229B}" srcOrd="0" destOrd="0" parTransId="{CD1C0A0E-5578-4779-934A-D9E4E8FEA1C7}" sibTransId="{6A9A9CBA-CC0B-42B4-9F57-26985C22F52F}"/>
    <dgm:cxn modelId="{E00118FC-CF08-49F5-AECA-A2D2A047BCE5}" type="presOf" srcId="{C2A778B2-5735-4CC7-9119-60F567B1E59D}" destId="{64D58B47-7EFF-4033-98B7-34B2CCF554ED}" srcOrd="0" destOrd="0" presId="urn:microsoft.com/office/officeart/2008/layout/AscendingPictureAccentProcess"/>
    <dgm:cxn modelId="{E4F63DCE-CB7E-4580-94A7-04170A450229}" srcId="{E32AD861-AE2C-4EC6-8446-5FAEDC072D74}" destId="{E0D39060-7065-4181-817E-7AFE52279F8E}" srcOrd="0" destOrd="0" parTransId="{4A895B9E-B52A-4594-B1AD-8784D16CCE01}" sibTransId="{B5B3E345-90F2-4627-80D5-B51E7FBD09B9}"/>
    <dgm:cxn modelId="{546A290A-7BEA-41BD-A736-8D33662D7EFC}" type="presOf" srcId="{EDDA1EA3-DD98-47BD-8768-438D1B9DBE79}" destId="{1324ECFD-82DD-4701-A0A8-7DBDB8643EA6}" srcOrd="0" destOrd="0" presId="urn:microsoft.com/office/officeart/2008/layout/AscendingPictureAccentProcess"/>
    <dgm:cxn modelId="{4EB298F7-0773-4110-AED1-F00EE8B2662B}" srcId="{106313F0-F796-4C5E-A0CE-1ED3ACC3464C}" destId="{AD972A7B-98BC-4A7A-8B86-5CB57FE7F90C}" srcOrd="1" destOrd="0" parTransId="{142E5326-78D5-476D-8939-E2D142666EC4}" sibTransId="{EDDA1EA3-DD98-47BD-8768-438D1B9DBE79}"/>
    <dgm:cxn modelId="{26476F10-2825-4C79-B743-2D2ADF6A7ACE}" type="presOf" srcId="{106313F0-F796-4C5E-A0CE-1ED3ACC3464C}" destId="{633DD269-0130-4B58-9B7D-E4EB830F27D4}" srcOrd="0" destOrd="0" presId="urn:microsoft.com/office/officeart/2008/layout/AscendingPictureAccentProcess"/>
    <dgm:cxn modelId="{A6B2DE93-5E38-4A70-8D35-80306400F8D8}" type="presOf" srcId="{AD972A7B-98BC-4A7A-8B86-5CB57FE7F90C}" destId="{83591477-B598-46C5-B01B-932FA7950C30}" srcOrd="0" destOrd="0" presId="urn:microsoft.com/office/officeart/2008/layout/AscendingPictureAccentProcess"/>
    <dgm:cxn modelId="{B142B3D5-49BE-46F9-B0B9-D8377B2A08FD}" type="presOf" srcId="{AF288DBA-5AC9-417B-9A88-336E5BD7229B}" destId="{A812AD8D-EBC4-4AC5-B338-427065F9EB21}" srcOrd="0" destOrd="0" presId="urn:microsoft.com/office/officeart/2008/layout/AscendingPictureAccentProcess"/>
    <dgm:cxn modelId="{D3CEC3D9-28AA-4548-8D6E-969981B7AED8}" type="presOf" srcId="{E0D39060-7065-4181-817E-7AFE52279F8E}" destId="{7110FC10-7725-42F3-8287-92B0EEF53E14}" srcOrd="0" destOrd="0" presId="urn:microsoft.com/office/officeart/2008/layout/AscendingPictureAccentProcess"/>
    <dgm:cxn modelId="{9D46E002-75C1-4478-90BF-C0CBD619752B}" type="presOf" srcId="{E32AD861-AE2C-4EC6-8446-5FAEDC072D74}" destId="{EA794B50-C371-4411-91EE-68A1EFAD2905}" srcOrd="0" destOrd="0" presId="urn:microsoft.com/office/officeart/2008/layout/AscendingPictureAccentProcess"/>
    <dgm:cxn modelId="{C9086821-D0C7-463F-9E55-186CAAC46ADE}" type="presParOf" srcId="{633DD269-0130-4B58-9B7D-E4EB830F27D4}" destId="{BC035ACD-6C06-4356-ABB0-8D8B901913A4}" srcOrd="0" destOrd="0" presId="urn:microsoft.com/office/officeart/2008/layout/AscendingPictureAccentProcess"/>
    <dgm:cxn modelId="{38B3B78E-3D9A-44B6-B206-3B82BBFE568D}" type="presParOf" srcId="{633DD269-0130-4B58-9B7D-E4EB830F27D4}" destId="{F7028969-F7CB-407C-9BF0-D3AD2183B535}" srcOrd="1" destOrd="0" presId="urn:microsoft.com/office/officeart/2008/layout/AscendingPictureAccentProcess"/>
    <dgm:cxn modelId="{3ADE12AC-E6E4-47C1-B711-55D089968A7C}" type="presParOf" srcId="{633DD269-0130-4B58-9B7D-E4EB830F27D4}" destId="{CB929932-BFB1-4536-AFC5-6FC7AB6C6066}" srcOrd="2" destOrd="0" presId="urn:microsoft.com/office/officeart/2008/layout/AscendingPictureAccentProcess"/>
    <dgm:cxn modelId="{7C8D5979-4935-400F-8DBF-0838CA93C4D7}" type="presParOf" srcId="{633DD269-0130-4B58-9B7D-E4EB830F27D4}" destId="{A82E01F9-8478-4A3C-996C-42AAC50EF32C}" srcOrd="3" destOrd="0" presId="urn:microsoft.com/office/officeart/2008/layout/AscendingPictureAccentProcess"/>
    <dgm:cxn modelId="{CAF0176E-3566-4507-9D8C-E93CC9A2EB10}" type="presParOf" srcId="{633DD269-0130-4B58-9B7D-E4EB830F27D4}" destId="{C690FF76-E35F-46F1-97F0-5468D0CC9AA5}" srcOrd="4" destOrd="0" presId="urn:microsoft.com/office/officeart/2008/layout/AscendingPictureAccentProcess"/>
    <dgm:cxn modelId="{9E3D52A5-F670-4549-8465-7FFCE4EFF0C1}" type="presParOf" srcId="{633DD269-0130-4B58-9B7D-E4EB830F27D4}" destId="{BD343A98-CA4B-4615-8197-6F1F0F23FD9F}" srcOrd="5" destOrd="0" presId="urn:microsoft.com/office/officeart/2008/layout/AscendingPictureAccentProcess"/>
    <dgm:cxn modelId="{5B19B331-AB53-46C8-AE54-2156553B6ADA}" type="presParOf" srcId="{633DD269-0130-4B58-9B7D-E4EB830F27D4}" destId="{3AE2EF9B-B779-49D3-BFD3-930669808B84}" srcOrd="6" destOrd="0" presId="urn:microsoft.com/office/officeart/2008/layout/AscendingPictureAccentProcess"/>
    <dgm:cxn modelId="{D3E5EE52-5498-4E77-A3CE-6103AF5EACB6}" type="presParOf" srcId="{633DD269-0130-4B58-9B7D-E4EB830F27D4}" destId="{78E57BF9-DEE2-434F-8EFD-A41C2DF1D40A}" srcOrd="7" destOrd="0" presId="urn:microsoft.com/office/officeart/2008/layout/AscendingPictureAccentProcess"/>
    <dgm:cxn modelId="{B77147C1-4360-4F9D-99A0-F5C1D742DA5F}" type="presParOf" srcId="{633DD269-0130-4B58-9B7D-E4EB830F27D4}" destId="{900EF80B-F185-47C0-8501-E6BA6341099F}" srcOrd="8" destOrd="0" presId="urn:microsoft.com/office/officeart/2008/layout/AscendingPictureAccentProcess"/>
    <dgm:cxn modelId="{729CFE0E-94DC-4D09-8D5E-226E9D3E744D}" type="presParOf" srcId="{633DD269-0130-4B58-9B7D-E4EB830F27D4}" destId="{9DCC331C-BE03-4FEE-93A4-00D5588DCE44}" srcOrd="9" destOrd="0" presId="urn:microsoft.com/office/officeart/2008/layout/AscendingPictureAccentProcess"/>
    <dgm:cxn modelId="{AEDF697C-3D4C-474E-9154-A5662E0B6D0B}" type="presParOf" srcId="{633DD269-0130-4B58-9B7D-E4EB830F27D4}" destId="{EA794B50-C371-4411-91EE-68A1EFAD2905}" srcOrd="10" destOrd="0" presId="urn:microsoft.com/office/officeart/2008/layout/AscendingPictureAccentProcess"/>
    <dgm:cxn modelId="{7DD309A2-7B68-47A6-871D-749D1F8CE904}" type="presParOf" srcId="{633DD269-0130-4B58-9B7D-E4EB830F27D4}" destId="{7110FC10-7725-42F3-8287-92B0EEF53E14}" srcOrd="11" destOrd="0" presId="urn:microsoft.com/office/officeart/2008/layout/AscendingPictureAccentProcess"/>
    <dgm:cxn modelId="{521BCE9C-7831-48AE-9C7E-7F4727C0274B}" type="presParOf" srcId="{633DD269-0130-4B58-9B7D-E4EB830F27D4}" destId="{8C0CF7A7-6AC6-47AB-B213-C52326EE0015}" srcOrd="12" destOrd="0" presId="urn:microsoft.com/office/officeart/2008/layout/AscendingPictureAccentProcess"/>
    <dgm:cxn modelId="{EA2AE0E9-FAA4-44ED-900A-41C449BD000D}" type="presParOf" srcId="{8C0CF7A7-6AC6-47AB-B213-C52326EE0015}" destId="{64D58B47-7EFF-4033-98B7-34B2CCF554ED}" srcOrd="0" destOrd="0" presId="urn:microsoft.com/office/officeart/2008/layout/AscendingPictureAccentProcess"/>
    <dgm:cxn modelId="{7972B63B-3AB9-4240-A214-A5775D97240F}" type="presParOf" srcId="{633DD269-0130-4B58-9B7D-E4EB830F27D4}" destId="{83591477-B598-46C5-B01B-932FA7950C30}" srcOrd="13" destOrd="0" presId="urn:microsoft.com/office/officeart/2008/layout/AscendingPictureAccentProcess"/>
    <dgm:cxn modelId="{AA6BDE01-E141-4CF9-9B78-67C5EFBE4798}" type="presParOf" srcId="{633DD269-0130-4B58-9B7D-E4EB830F27D4}" destId="{A812AD8D-EBC4-4AC5-B338-427065F9EB21}" srcOrd="14" destOrd="0" presId="urn:microsoft.com/office/officeart/2008/layout/AscendingPictureAccentProcess"/>
    <dgm:cxn modelId="{BBD758F9-83B9-4480-8691-3B3471AFA980}" type="presParOf" srcId="{633DD269-0130-4B58-9B7D-E4EB830F27D4}" destId="{699957C4-BA62-4A88-9B4A-F7FEA23B882F}" srcOrd="15" destOrd="0" presId="urn:microsoft.com/office/officeart/2008/layout/AscendingPictureAccentProcess"/>
    <dgm:cxn modelId="{53D44243-4194-4F75-8C2A-4E16BA41A75B}" type="presParOf" srcId="{699957C4-BA62-4A88-9B4A-F7FEA23B882F}" destId="{1324ECFD-82DD-4701-A0A8-7DBDB8643EA6}" srcOrd="0" destOrd="0" presId="urn:microsoft.com/office/officeart/2008/layout/AscendingPictureAccent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B85B51B-C087-42FD-920B-97BE19848FEF}" type="doc">
      <dgm:prSet loTypeId="urn:microsoft.com/office/officeart/2008/layout/PictureStrips" loCatId="list" qsTypeId="urn:microsoft.com/office/officeart/2005/8/quickstyle/3d3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DFDC85DA-E2C4-485B-B252-FEE7EEAF2B5B}">
      <dgm:prSet phldrT="[Texto]"/>
      <dgm:spPr/>
      <dgm:t>
        <a:bodyPr/>
        <a:lstStyle/>
        <a:p>
          <a:pPr algn="ctr"/>
          <a:r>
            <a:rPr lang="es-EC" b="0" dirty="0" smtClean="0">
              <a:latin typeface="Times New Roman" pitchFamily="18" charset="0"/>
              <a:cs typeface="Times New Roman" pitchFamily="18" charset="0"/>
            </a:rPr>
            <a:t>BIOFÍSICO</a:t>
          </a:r>
        </a:p>
        <a:p>
          <a:pPr algn="ctr"/>
          <a:r>
            <a:rPr lang="es-EC" b="0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es-EC" b="1" dirty="0" smtClean="0">
              <a:latin typeface="Times New Roman" pitchFamily="18" charset="0"/>
              <a:cs typeface="Times New Roman" pitchFamily="18" charset="0"/>
            </a:rPr>
            <a:t>284,89 Puntos </a:t>
          </a:r>
          <a:endParaRPr lang="es-EC" b="1" dirty="0">
            <a:latin typeface="Times New Roman" pitchFamily="18" charset="0"/>
            <a:cs typeface="Times New Roman" pitchFamily="18" charset="0"/>
          </a:endParaRPr>
        </a:p>
      </dgm:t>
    </dgm:pt>
    <dgm:pt modelId="{A41282AA-2B89-42A4-B3F1-417056F677E3}" type="parTrans" cxnId="{8358FE09-D042-450E-B038-1698C108603A}">
      <dgm:prSet/>
      <dgm:spPr/>
      <dgm:t>
        <a:bodyPr/>
        <a:lstStyle/>
        <a:p>
          <a:endParaRPr lang="es-EC"/>
        </a:p>
      </dgm:t>
    </dgm:pt>
    <dgm:pt modelId="{E133DDF4-6B33-4A02-A42B-980036E0BE80}" type="sibTrans" cxnId="{8358FE09-D042-450E-B038-1698C108603A}">
      <dgm:prSet/>
      <dgm:spPr/>
      <dgm:t>
        <a:bodyPr/>
        <a:lstStyle/>
        <a:p>
          <a:endParaRPr lang="es-EC"/>
        </a:p>
      </dgm:t>
    </dgm:pt>
    <dgm:pt modelId="{EA061636-5C7E-40F1-BBA9-97A4DA6AAD29}">
      <dgm:prSet phldrT="[Texto]"/>
      <dgm:spPr/>
      <dgm:t>
        <a:bodyPr/>
        <a:lstStyle/>
        <a:p>
          <a:pPr algn="ctr"/>
          <a:r>
            <a:rPr lang="es-EC" b="0" dirty="0" smtClean="0">
              <a:latin typeface="Times New Roman" pitchFamily="18" charset="0"/>
              <a:cs typeface="Times New Roman" pitchFamily="18" charset="0"/>
            </a:rPr>
            <a:t>SOCIOCULTURAL</a:t>
          </a:r>
        </a:p>
        <a:p>
          <a:pPr algn="ctr"/>
          <a:r>
            <a:rPr lang="es-EC" b="1" dirty="0" smtClean="0">
              <a:latin typeface="Times New Roman" pitchFamily="18" charset="0"/>
              <a:cs typeface="Times New Roman" pitchFamily="18" charset="0"/>
            </a:rPr>
            <a:t>192,02 Puntos </a:t>
          </a:r>
          <a:endParaRPr lang="es-EC" b="1" dirty="0">
            <a:latin typeface="Times New Roman" pitchFamily="18" charset="0"/>
            <a:cs typeface="Times New Roman" pitchFamily="18" charset="0"/>
          </a:endParaRPr>
        </a:p>
      </dgm:t>
    </dgm:pt>
    <dgm:pt modelId="{B6C1DFA7-7B9A-4B25-8245-02890E13999C}" type="parTrans" cxnId="{A4421BA0-CB6A-4804-B1E1-D741D012BED7}">
      <dgm:prSet/>
      <dgm:spPr/>
      <dgm:t>
        <a:bodyPr/>
        <a:lstStyle/>
        <a:p>
          <a:endParaRPr lang="es-EC"/>
        </a:p>
      </dgm:t>
    </dgm:pt>
    <dgm:pt modelId="{775AA964-09BB-4E75-B5C9-3310E6607EB7}" type="sibTrans" cxnId="{A4421BA0-CB6A-4804-B1E1-D741D012BED7}">
      <dgm:prSet/>
      <dgm:spPr/>
      <dgm:t>
        <a:bodyPr/>
        <a:lstStyle/>
        <a:p>
          <a:endParaRPr lang="es-EC"/>
        </a:p>
      </dgm:t>
    </dgm:pt>
    <dgm:pt modelId="{E21DD373-8518-4DEB-BA56-B6FD6DB975A2}">
      <dgm:prSet phldrT="[Texto]"/>
      <dgm:spPr/>
      <dgm:t>
        <a:bodyPr/>
        <a:lstStyle/>
        <a:p>
          <a:pPr algn="ctr"/>
          <a:r>
            <a:rPr lang="es-EC" b="0" dirty="0" smtClean="0">
              <a:latin typeface="Times New Roman" pitchFamily="18" charset="0"/>
              <a:cs typeface="Times New Roman" pitchFamily="18" charset="0"/>
            </a:rPr>
            <a:t>POLÍTICO – INSTITUCIONAL</a:t>
          </a:r>
        </a:p>
        <a:p>
          <a:pPr algn="ctr"/>
          <a:r>
            <a:rPr lang="es-EC" b="1" dirty="0" smtClean="0">
              <a:latin typeface="Times New Roman" pitchFamily="18" charset="0"/>
              <a:cs typeface="Times New Roman" pitchFamily="18" charset="0"/>
            </a:rPr>
            <a:t>93,98 Puntos</a:t>
          </a:r>
          <a:endParaRPr lang="es-EC" b="1" dirty="0">
            <a:latin typeface="Times New Roman" pitchFamily="18" charset="0"/>
            <a:cs typeface="Times New Roman" pitchFamily="18" charset="0"/>
          </a:endParaRPr>
        </a:p>
      </dgm:t>
    </dgm:pt>
    <dgm:pt modelId="{0AA0E2EC-0385-4183-B12C-9F2FF22AC490}" type="parTrans" cxnId="{CED9CA15-D3E7-4E8A-89CE-BD2165DF57C6}">
      <dgm:prSet/>
      <dgm:spPr/>
      <dgm:t>
        <a:bodyPr/>
        <a:lstStyle/>
        <a:p>
          <a:endParaRPr lang="es-EC"/>
        </a:p>
      </dgm:t>
    </dgm:pt>
    <dgm:pt modelId="{59043ABD-309F-44AE-9774-D3E944A455D0}" type="sibTrans" cxnId="{CED9CA15-D3E7-4E8A-89CE-BD2165DF57C6}">
      <dgm:prSet/>
      <dgm:spPr/>
      <dgm:t>
        <a:bodyPr/>
        <a:lstStyle/>
        <a:p>
          <a:endParaRPr lang="es-EC"/>
        </a:p>
      </dgm:t>
    </dgm:pt>
    <dgm:pt modelId="{2E39BEB8-524F-40E2-AD45-B188929C070D}">
      <dgm:prSet/>
      <dgm:spPr/>
      <dgm:t>
        <a:bodyPr/>
        <a:lstStyle/>
        <a:p>
          <a:pPr algn="ctr"/>
          <a:r>
            <a:rPr lang="es-EC" b="0" dirty="0" smtClean="0">
              <a:latin typeface="Times New Roman" pitchFamily="18" charset="0"/>
              <a:cs typeface="Times New Roman" pitchFamily="18" charset="0"/>
            </a:rPr>
            <a:t>MOVILIDAD, ENERGÍA Y CONECTIVIDAD            </a:t>
          </a:r>
        </a:p>
        <a:p>
          <a:pPr algn="ctr"/>
          <a:r>
            <a:rPr lang="es-EC" b="1" dirty="0" smtClean="0">
              <a:latin typeface="Times New Roman" pitchFamily="18" charset="0"/>
              <a:cs typeface="Times New Roman" pitchFamily="18" charset="0"/>
            </a:rPr>
            <a:t>100,72 Puntos</a:t>
          </a:r>
          <a:endParaRPr lang="es-EC" b="1" dirty="0">
            <a:latin typeface="Times New Roman" pitchFamily="18" charset="0"/>
            <a:cs typeface="Times New Roman" pitchFamily="18" charset="0"/>
          </a:endParaRPr>
        </a:p>
      </dgm:t>
    </dgm:pt>
    <dgm:pt modelId="{B0CA42B5-A503-4140-A3EB-6BFDBDA0A0DE}" type="parTrans" cxnId="{435FEB98-4A9A-4547-AB20-1689D983E088}">
      <dgm:prSet/>
      <dgm:spPr/>
      <dgm:t>
        <a:bodyPr/>
        <a:lstStyle/>
        <a:p>
          <a:endParaRPr lang="es-EC"/>
        </a:p>
      </dgm:t>
    </dgm:pt>
    <dgm:pt modelId="{93532240-9E5C-4937-9471-3D227D218CD4}" type="sibTrans" cxnId="{435FEB98-4A9A-4547-AB20-1689D983E088}">
      <dgm:prSet/>
      <dgm:spPr/>
      <dgm:t>
        <a:bodyPr/>
        <a:lstStyle/>
        <a:p>
          <a:endParaRPr lang="es-EC"/>
        </a:p>
      </dgm:t>
    </dgm:pt>
    <dgm:pt modelId="{2D9F8425-BF4C-45E5-A024-10DED5C8C5D0}">
      <dgm:prSet/>
      <dgm:spPr/>
      <dgm:t>
        <a:bodyPr/>
        <a:lstStyle/>
        <a:p>
          <a:pPr algn="ctr"/>
          <a:r>
            <a:rPr lang="es-EC" b="0" dirty="0" smtClean="0">
              <a:latin typeface="Times New Roman" pitchFamily="18" charset="0"/>
              <a:cs typeface="Times New Roman" pitchFamily="18" charset="0"/>
            </a:rPr>
            <a:t>ASENTAMIENTOS HUMANOS                                 </a:t>
          </a:r>
        </a:p>
        <a:p>
          <a:pPr algn="ctr"/>
          <a:r>
            <a:rPr lang="es-EC" b="1" dirty="0" smtClean="0">
              <a:latin typeface="Times New Roman" pitchFamily="18" charset="0"/>
              <a:cs typeface="Times New Roman" pitchFamily="18" charset="0"/>
            </a:rPr>
            <a:t>126,90Puntos </a:t>
          </a:r>
          <a:endParaRPr lang="es-EC" b="1" dirty="0">
            <a:latin typeface="Times New Roman" pitchFamily="18" charset="0"/>
            <a:cs typeface="Times New Roman" pitchFamily="18" charset="0"/>
          </a:endParaRPr>
        </a:p>
      </dgm:t>
    </dgm:pt>
    <dgm:pt modelId="{BB15B0A5-3789-4930-B759-DD8E5FE1DF40}" type="parTrans" cxnId="{409E6E74-F691-44C4-BDD1-0F9829AE6A4C}">
      <dgm:prSet/>
      <dgm:spPr/>
      <dgm:t>
        <a:bodyPr/>
        <a:lstStyle/>
        <a:p>
          <a:endParaRPr lang="es-EC"/>
        </a:p>
      </dgm:t>
    </dgm:pt>
    <dgm:pt modelId="{45AA130A-B199-4CEF-893D-A9BCF45899AC}" type="sibTrans" cxnId="{409E6E74-F691-44C4-BDD1-0F9829AE6A4C}">
      <dgm:prSet/>
      <dgm:spPr/>
      <dgm:t>
        <a:bodyPr/>
        <a:lstStyle/>
        <a:p>
          <a:endParaRPr lang="es-EC"/>
        </a:p>
      </dgm:t>
    </dgm:pt>
    <dgm:pt modelId="{11C08EC7-A9D7-4169-8C2B-71CEAE1C3689}">
      <dgm:prSet/>
      <dgm:spPr/>
      <dgm:t>
        <a:bodyPr/>
        <a:lstStyle/>
        <a:p>
          <a:pPr algn="ctr"/>
          <a:r>
            <a:rPr lang="es-EC" b="0" dirty="0" smtClean="0">
              <a:latin typeface="Times New Roman" pitchFamily="18" charset="0"/>
              <a:cs typeface="Times New Roman" pitchFamily="18" charset="0"/>
            </a:rPr>
            <a:t>ECONÓMICO-PRODUCTIVO </a:t>
          </a:r>
          <a:r>
            <a:rPr lang="es-EC" b="1" dirty="0" smtClean="0">
              <a:latin typeface="Times New Roman" pitchFamily="18" charset="0"/>
              <a:cs typeface="Times New Roman" pitchFamily="18" charset="0"/>
            </a:rPr>
            <a:t>              </a:t>
          </a:r>
        </a:p>
        <a:p>
          <a:pPr algn="ctr"/>
          <a:r>
            <a:rPr lang="es-EC" b="1" dirty="0" smtClean="0">
              <a:latin typeface="Times New Roman" pitchFamily="18" charset="0"/>
              <a:cs typeface="Times New Roman" pitchFamily="18" charset="0"/>
            </a:rPr>
            <a:t>201,45 Puntos </a:t>
          </a:r>
          <a:endParaRPr lang="es-EC" b="1" dirty="0">
            <a:latin typeface="Times New Roman" pitchFamily="18" charset="0"/>
            <a:cs typeface="Times New Roman" pitchFamily="18" charset="0"/>
          </a:endParaRPr>
        </a:p>
      </dgm:t>
    </dgm:pt>
    <dgm:pt modelId="{480522D9-6432-4F78-B8BA-1EFBAE26E48C}" type="parTrans" cxnId="{D360FC7D-9E4E-41B5-B204-26BCF23E8184}">
      <dgm:prSet/>
      <dgm:spPr/>
      <dgm:t>
        <a:bodyPr/>
        <a:lstStyle/>
        <a:p>
          <a:endParaRPr lang="es-EC"/>
        </a:p>
      </dgm:t>
    </dgm:pt>
    <dgm:pt modelId="{AABA352E-60BB-46B0-9EDA-DD2A77EBD218}" type="sibTrans" cxnId="{D360FC7D-9E4E-41B5-B204-26BCF23E8184}">
      <dgm:prSet/>
      <dgm:spPr/>
      <dgm:t>
        <a:bodyPr/>
        <a:lstStyle/>
        <a:p>
          <a:endParaRPr lang="es-EC"/>
        </a:p>
      </dgm:t>
    </dgm:pt>
    <dgm:pt modelId="{8679113C-1B77-489C-AA85-BD3693CFED96}" type="pres">
      <dgm:prSet presAssocID="{FB85B51B-C087-42FD-920B-97BE19848FE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D175745-0F03-4AF5-A8C9-5881AA8CC561}" type="pres">
      <dgm:prSet presAssocID="{DFDC85DA-E2C4-485B-B252-FEE7EEAF2B5B}" presName="composite" presStyleCnt="0"/>
      <dgm:spPr/>
    </dgm:pt>
    <dgm:pt modelId="{AEAC543D-F370-433F-ABF1-F9A6786F1C66}" type="pres">
      <dgm:prSet presAssocID="{DFDC85DA-E2C4-485B-B252-FEE7EEAF2B5B}" presName="rect1" presStyleLbl="trAlignAcc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7FA9A8A-1A71-4749-9051-190F24EC5E7F}" type="pres">
      <dgm:prSet presAssocID="{DFDC85DA-E2C4-485B-B252-FEE7EEAF2B5B}" presName="rect2" presStyleLbl="fgImgPlace1" presStyleIdx="0" presStyleCnt="6" custScaleY="74001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</dgm:spPr>
      <dgm:t>
        <a:bodyPr/>
        <a:lstStyle/>
        <a:p>
          <a:endParaRPr lang="es-EC"/>
        </a:p>
      </dgm:t>
    </dgm:pt>
    <dgm:pt modelId="{DE0F7F49-630C-41E0-A99A-835479CC552A}" type="pres">
      <dgm:prSet presAssocID="{E133DDF4-6B33-4A02-A42B-980036E0BE80}" presName="sibTrans" presStyleCnt="0"/>
      <dgm:spPr/>
    </dgm:pt>
    <dgm:pt modelId="{A2594599-C8A8-4FCF-8E23-F23D660DF0D1}" type="pres">
      <dgm:prSet presAssocID="{EA061636-5C7E-40F1-BBA9-97A4DA6AAD29}" presName="composite" presStyleCnt="0"/>
      <dgm:spPr/>
    </dgm:pt>
    <dgm:pt modelId="{B10FC529-079B-4A8A-98FF-CAF8B4B382B7}" type="pres">
      <dgm:prSet presAssocID="{EA061636-5C7E-40F1-BBA9-97A4DA6AAD29}" presName="rect1" presStyleLbl="trAlignAcc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10C52AE-B951-467E-852F-F24405CD199C}" type="pres">
      <dgm:prSet presAssocID="{EA061636-5C7E-40F1-BBA9-97A4DA6AAD29}" presName="rect2" presStyleLbl="fgImgPlace1" presStyleIdx="1" presStyleCnt="6" custScaleY="73406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9000" b="-9000"/>
          </a:stretch>
        </a:blipFill>
      </dgm:spPr>
      <dgm:t>
        <a:bodyPr/>
        <a:lstStyle/>
        <a:p>
          <a:endParaRPr lang="es-EC"/>
        </a:p>
      </dgm:t>
    </dgm:pt>
    <dgm:pt modelId="{F5FA9DBB-457B-4AA9-A589-4509646C0323}" type="pres">
      <dgm:prSet presAssocID="{775AA964-09BB-4E75-B5C9-3310E6607EB7}" presName="sibTrans" presStyleCnt="0"/>
      <dgm:spPr/>
    </dgm:pt>
    <dgm:pt modelId="{77533E01-9895-49D6-809E-6F9C198449BC}" type="pres">
      <dgm:prSet presAssocID="{11C08EC7-A9D7-4169-8C2B-71CEAE1C3689}" presName="composite" presStyleCnt="0"/>
      <dgm:spPr/>
    </dgm:pt>
    <dgm:pt modelId="{D5551A26-DEBB-4C1A-A50C-CBC3D992448A}" type="pres">
      <dgm:prSet presAssocID="{11C08EC7-A9D7-4169-8C2B-71CEAE1C3689}" presName="rect1" presStyleLbl="trAlignAcc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CF7F4EB-5C08-45A2-A2D0-BCD9A280E0F6}" type="pres">
      <dgm:prSet presAssocID="{11C08EC7-A9D7-4169-8C2B-71CEAE1C3689}" presName="rect2" presStyleLbl="fgImgPlace1" presStyleIdx="2" presStyleCnt="6" custScaleY="81106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000" b="-3000"/>
          </a:stretch>
        </a:blipFill>
      </dgm:spPr>
      <dgm:t>
        <a:bodyPr/>
        <a:lstStyle/>
        <a:p>
          <a:endParaRPr lang="es-EC"/>
        </a:p>
      </dgm:t>
    </dgm:pt>
    <dgm:pt modelId="{0ACF78DA-89ED-4A58-B87E-A1382D011BEA}" type="pres">
      <dgm:prSet presAssocID="{AABA352E-60BB-46B0-9EDA-DD2A77EBD218}" presName="sibTrans" presStyleCnt="0"/>
      <dgm:spPr/>
    </dgm:pt>
    <dgm:pt modelId="{4B146849-3EC6-4F9A-9327-FBFF5F989A5F}" type="pres">
      <dgm:prSet presAssocID="{2D9F8425-BF4C-45E5-A024-10DED5C8C5D0}" presName="composite" presStyleCnt="0"/>
      <dgm:spPr/>
    </dgm:pt>
    <dgm:pt modelId="{A635F3D9-E978-49DE-B5CA-E532EDD95C27}" type="pres">
      <dgm:prSet presAssocID="{2D9F8425-BF4C-45E5-A024-10DED5C8C5D0}" presName="rect1" presStyleLbl="trAlignAcc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1614655-4B7F-41E3-A590-FDEA13C82C30}" type="pres">
      <dgm:prSet presAssocID="{2D9F8425-BF4C-45E5-A024-10DED5C8C5D0}" presName="rect2" presStyleLbl="fgImgPlace1" presStyleIdx="3" presStyleCnt="6" custScaleY="69682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2000" b="-12000"/>
          </a:stretch>
        </a:blipFill>
      </dgm:spPr>
      <dgm:t>
        <a:bodyPr/>
        <a:lstStyle/>
        <a:p>
          <a:endParaRPr lang="es-EC"/>
        </a:p>
      </dgm:t>
    </dgm:pt>
    <dgm:pt modelId="{C0B684F8-D90B-4A2C-94C9-1AC26964CFBE}" type="pres">
      <dgm:prSet presAssocID="{45AA130A-B199-4CEF-893D-A9BCF45899AC}" presName="sibTrans" presStyleCnt="0"/>
      <dgm:spPr/>
    </dgm:pt>
    <dgm:pt modelId="{C7EEB0E5-6BD9-41CE-8AA2-DF47FEC62AC1}" type="pres">
      <dgm:prSet presAssocID="{2E39BEB8-524F-40E2-AD45-B188929C070D}" presName="composite" presStyleCnt="0"/>
      <dgm:spPr/>
    </dgm:pt>
    <dgm:pt modelId="{58EE8D17-EB54-4104-9EF2-64312E6BE878}" type="pres">
      <dgm:prSet presAssocID="{2E39BEB8-524F-40E2-AD45-B188929C070D}" presName="rect1" presStyleLbl="trAlignAcc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EA1EAD5-2DD8-4739-B3B2-CE3813AC8F1D}" type="pres">
      <dgm:prSet presAssocID="{2E39BEB8-524F-40E2-AD45-B188929C070D}" presName="rect2" presStyleLbl="fgImgPlace1" presStyleIdx="4" presStyleCnt="6" custScaleY="69629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2000" b="-12000"/>
          </a:stretch>
        </a:blipFill>
      </dgm:spPr>
      <dgm:t>
        <a:bodyPr/>
        <a:lstStyle/>
        <a:p>
          <a:endParaRPr lang="es-EC"/>
        </a:p>
      </dgm:t>
    </dgm:pt>
    <dgm:pt modelId="{F7C28736-2D96-400B-99EC-2536FC5A71DE}" type="pres">
      <dgm:prSet presAssocID="{93532240-9E5C-4937-9471-3D227D218CD4}" presName="sibTrans" presStyleCnt="0"/>
      <dgm:spPr/>
    </dgm:pt>
    <dgm:pt modelId="{285454C9-FDEB-46AC-A9E9-1ABCCFC51C9C}" type="pres">
      <dgm:prSet presAssocID="{E21DD373-8518-4DEB-BA56-B6FD6DB975A2}" presName="composite" presStyleCnt="0"/>
      <dgm:spPr/>
    </dgm:pt>
    <dgm:pt modelId="{2EF802A0-32B0-4280-A6C0-518A7CF9BFE8}" type="pres">
      <dgm:prSet presAssocID="{E21DD373-8518-4DEB-BA56-B6FD6DB975A2}" presName="rect1" presStyleLbl="trAlignAcc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51E7842-0E79-40D0-862B-73F7E47C2B53}" type="pres">
      <dgm:prSet presAssocID="{E21DD373-8518-4DEB-BA56-B6FD6DB975A2}" presName="rect2" presStyleLbl="fgImgPlace1" presStyleIdx="5" presStyleCnt="6" custScaleX="78956" custScaleY="60182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  <dgm:t>
        <a:bodyPr/>
        <a:lstStyle/>
        <a:p>
          <a:endParaRPr lang="es-EC"/>
        </a:p>
      </dgm:t>
    </dgm:pt>
  </dgm:ptLst>
  <dgm:cxnLst>
    <dgm:cxn modelId="{C6BE22F9-F1FA-4F7A-B6B9-395DACC3CE12}" type="presOf" srcId="{2E39BEB8-524F-40E2-AD45-B188929C070D}" destId="{58EE8D17-EB54-4104-9EF2-64312E6BE878}" srcOrd="0" destOrd="0" presId="urn:microsoft.com/office/officeart/2008/layout/PictureStrips"/>
    <dgm:cxn modelId="{A4421BA0-CB6A-4804-B1E1-D741D012BED7}" srcId="{FB85B51B-C087-42FD-920B-97BE19848FEF}" destId="{EA061636-5C7E-40F1-BBA9-97A4DA6AAD29}" srcOrd="1" destOrd="0" parTransId="{B6C1DFA7-7B9A-4B25-8245-02890E13999C}" sibTransId="{775AA964-09BB-4E75-B5C9-3310E6607EB7}"/>
    <dgm:cxn modelId="{8358FE09-D042-450E-B038-1698C108603A}" srcId="{FB85B51B-C087-42FD-920B-97BE19848FEF}" destId="{DFDC85DA-E2C4-485B-B252-FEE7EEAF2B5B}" srcOrd="0" destOrd="0" parTransId="{A41282AA-2B89-42A4-B3F1-417056F677E3}" sibTransId="{E133DDF4-6B33-4A02-A42B-980036E0BE80}"/>
    <dgm:cxn modelId="{615412E6-F72E-4EBC-837D-04B89B9B6F8D}" type="presOf" srcId="{2D9F8425-BF4C-45E5-A024-10DED5C8C5D0}" destId="{A635F3D9-E978-49DE-B5CA-E532EDD95C27}" srcOrd="0" destOrd="0" presId="urn:microsoft.com/office/officeart/2008/layout/PictureStrips"/>
    <dgm:cxn modelId="{B0C4299F-AA26-46A2-911B-5665E4981BD5}" type="presOf" srcId="{DFDC85DA-E2C4-485B-B252-FEE7EEAF2B5B}" destId="{AEAC543D-F370-433F-ABF1-F9A6786F1C66}" srcOrd="0" destOrd="0" presId="urn:microsoft.com/office/officeart/2008/layout/PictureStrips"/>
    <dgm:cxn modelId="{ED755C22-7086-4A88-9A77-948561CCBAD0}" type="presOf" srcId="{FB85B51B-C087-42FD-920B-97BE19848FEF}" destId="{8679113C-1B77-489C-AA85-BD3693CFED96}" srcOrd="0" destOrd="0" presId="urn:microsoft.com/office/officeart/2008/layout/PictureStrips"/>
    <dgm:cxn modelId="{409E6E74-F691-44C4-BDD1-0F9829AE6A4C}" srcId="{FB85B51B-C087-42FD-920B-97BE19848FEF}" destId="{2D9F8425-BF4C-45E5-A024-10DED5C8C5D0}" srcOrd="3" destOrd="0" parTransId="{BB15B0A5-3789-4930-B759-DD8E5FE1DF40}" sibTransId="{45AA130A-B199-4CEF-893D-A9BCF45899AC}"/>
    <dgm:cxn modelId="{CF37F712-1AEF-40B3-86CB-77699EAF838A}" type="presOf" srcId="{11C08EC7-A9D7-4169-8C2B-71CEAE1C3689}" destId="{D5551A26-DEBB-4C1A-A50C-CBC3D992448A}" srcOrd="0" destOrd="0" presId="urn:microsoft.com/office/officeart/2008/layout/PictureStrips"/>
    <dgm:cxn modelId="{2504E2A6-BAE3-4AB1-A6A1-448A098F40F9}" type="presOf" srcId="{E21DD373-8518-4DEB-BA56-B6FD6DB975A2}" destId="{2EF802A0-32B0-4280-A6C0-518A7CF9BFE8}" srcOrd="0" destOrd="0" presId="urn:microsoft.com/office/officeart/2008/layout/PictureStrips"/>
    <dgm:cxn modelId="{D360FC7D-9E4E-41B5-B204-26BCF23E8184}" srcId="{FB85B51B-C087-42FD-920B-97BE19848FEF}" destId="{11C08EC7-A9D7-4169-8C2B-71CEAE1C3689}" srcOrd="2" destOrd="0" parTransId="{480522D9-6432-4F78-B8BA-1EFBAE26E48C}" sibTransId="{AABA352E-60BB-46B0-9EDA-DD2A77EBD218}"/>
    <dgm:cxn modelId="{CED9CA15-D3E7-4E8A-89CE-BD2165DF57C6}" srcId="{FB85B51B-C087-42FD-920B-97BE19848FEF}" destId="{E21DD373-8518-4DEB-BA56-B6FD6DB975A2}" srcOrd="5" destOrd="0" parTransId="{0AA0E2EC-0385-4183-B12C-9F2FF22AC490}" sibTransId="{59043ABD-309F-44AE-9774-D3E944A455D0}"/>
    <dgm:cxn modelId="{F3735FFD-D3B2-42E7-99CC-8AACDDA53A17}" type="presOf" srcId="{EA061636-5C7E-40F1-BBA9-97A4DA6AAD29}" destId="{B10FC529-079B-4A8A-98FF-CAF8B4B382B7}" srcOrd="0" destOrd="0" presId="urn:microsoft.com/office/officeart/2008/layout/PictureStrips"/>
    <dgm:cxn modelId="{435FEB98-4A9A-4547-AB20-1689D983E088}" srcId="{FB85B51B-C087-42FD-920B-97BE19848FEF}" destId="{2E39BEB8-524F-40E2-AD45-B188929C070D}" srcOrd="4" destOrd="0" parTransId="{B0CA42B5-A503-4140-A3EB-6BFDBDA0A0DE}" sibTransId="{93532240-9E5C-4937-9471-3D227D218CD4}"/>
    <dgm:cxn modelId="{3819028E-F84B-43E5-9FCA-FE4D94598D28}" type="presParOf" srcId="{8679113C-1B77-489C-AA85-BD3693CFED96}" destId="{6D175745-0F03-4AF5-A8C9-5881AA8CC561}" srcOrd="0" destOrd="0" presId="urn:microsoft.com/office/officeart/2008/layout/PictureStrips"/>
    <dgm:cxn modelId="{D7965A90-D0E3-4BD6-9671-79A97DAF1F44}" type="presParOf" srcId="{6D175745-0F03-4AF5-A8C9-5881AA8CC561}" destId="{AEAC543D-F370-433F-ABF1-F9A6786F1C66}" srcOrd="0" destOrd="0" presId="urn:microsoft.com/office/officeart/2008/layout/PictureStrips"/>
    <dgm:cxn modelId="{585E3D66-FE96-472D-8E18-491F365C05A1}" type="presParOf" srcId="{6D175745-0F03-4AF5-A8C9-5881AA8CC561}" destId="{D7FA9A8A-1A71-4749-9051-190F24EC5E7F}" srcOrd="1" destOrd="0" presId="urn:microsoft.com/office/officeart/2008/layout/PictureStrips"/>
    <dgm:cxn modelId="{ED86128B-BD03-44BE-A082-10E5B730E01D}" type="presParOf" srcId="{8679113C-1B77-489C-AA85-BD3693CFED96}" destId="{DE0F7F49-630C-41E0-A99A-835479CC552A}" srcOrd="1" destOrd="0" presId="urn:microsoft.com/office/officeart/2008/layout/PictureStrips"/>
    <dgm:cxn modelId="{7AA1B66B-F968-437B-94FC-EDE3B3FA8B54}" type="presParOf" srcId="{8679113C-1B77-489C-AA85-BD3693CFED96}" destId="{A2594599-C8A8-4FCF-8E23-F23D660DF0D1}" srcOrd="2" destOrd="0" presId="urn:microsoft.com/office/officeart/2008/layout/PictureStrips"/>
    <dgm:cxn modelId="{9A0F0051-5850-4595-96B5-CB807706F00A}" type="presParOf" srcId="{A2594599-C8A8-4FCF-8E23-F23D660DF0D1}" destId="{B10FC529-079B-4A8A-98FF-CAF8B4B382B7}" srcOrd="0" destOrd="0" presId="urn:microsoft.com/office/officeart/2008/layout/PictureStrips"/>
    <dgm:cxn modelId="{4A1C0CEC-015D-4AE5-A760-FDF0724B0087}" type="presParOf" srcId="{A2594599-C8A8-4FCF-8E23-F23D660DF0D1}" destId="{C10C52AE-B951-467E-852F-F24405CD199C}" srcOrd="1" destOrd="0" presId="urn:microsoft.com/office/officeart/2008/layout/PictureStrips"/>
    <dgm:cxn modelId="{F71E0680-1650-4D20-986B-9B1050AED1A2}" type="presParOf" srcId="{8679113C-1B77-489C-AA85-BD3693CFED96}" destId="{F5FA9DBB-457B-4AA9-A589-4509646C0323}" srcOrd="3" destOrd="0" presId="urn:microsoft.com/office/officeart/2008/layout/PictureStrips"/>
    <dgm:cxn modelId="{C10255D0-FC41-45FF-9BA9-C60D1558D02B}" type="presParOf" srcId="{8679113C-1B77-489C-AA85-BD3693CFED96}" destId="{77533E01-9895-49D6-809E-6F9C198449BC}" srcOrd="4" destOrd="0" presId="urn:microsoft.com/office/officeart/2008/layout/PictureStrips"/>
    <dgm:cxn modelId="{240B08A4-B678-41B3-B6CD-77C8B1B174CB}" type="presParOf" srcId="{77533E01-9895-49D6-809E-6F9C198449BC}" destId="{D5551A26-DEBB-4C1A-A50C-CBC3D992448A}" srcOrd="0" destOrd="0" presId="urn:microsoft.com/office/officeart/2008/layout/PictureStrips"/>
    <dgm:cxn modelId="{E35772A2-259E-4D22-BABD-5E96F5019DE1}" type="presParOf" srcId="{77533E01-9895-49D6-809E-6F9C198449BC}" destId="{FCF7F4EB-5C08-45A2-A2D0-BCD9A280E0F6}" srcOrd="1" destOrd="0" presId="urn:microsoft.com/office/officeart/2008/layout/PictureStrips"/>
    <dgm:cxn modelId="{6B615E26-93F3-43D3-8E76-1CAEE0E7A789}" type="presParOf" srcId="{8679113C-1B77-489C-AA85-BD3693CFED96}" destId="{0ACF78DA-89ED-4A58-B87E-A1382D011BEA}" srcOrd="5" destOrd="0" presId="urn:microsoft.com/office/officeart/2008/layout/PictureStrips"/>
    <dgm:cxn modelId="{21F23DA9-3B3A-4F4B-8501-499C78522282}" type="presParOf" srcId="{8679113C-1B77-489C-AA85-BD3693CFED96}" destId="{4B146849-3EC6-4F9A-9327-FBFF5F989A5F}" srcOrd="6" destOrd="0" presId="urn:microsoft.com/office/officeart/2008/layout/PictureStrips"/>
    <dgm:cxn modelId="{79474D99-6906-403F-B14C-B449555E233B}" type="presParOf" srcId="{4B146849-3EC6-4F9A-9327-FBFF5F989A5F}" destId="{A635F3D9-E978-49DE-B5CA-E532EDD95C27}" srcOrd="0" destOrd="0" presId="urn:microsoft.com/office/officeart/2008/layout/PictureStrips"/>
    <dgm:cxn modelId="{6B321246-D836-4AF7-8680-D02657C86321}" type="presParOf" srcId="{4B146849-3EC6-4F9A-9327-FBFF5F989A5F}" destId="{31614655-4B7F-41E3-A590-FDEA13C82C30}" srcOrd="1" destOrd="0" presId="urn:microsoft.com/office/officeart/2008/layout/PictureStrips"/>
    <dgm:cxn modelId="{AC37962B-390A-4C8B-BFCB-AF5B832148A3}" type="presParOf" srcId="{8679113C-1B77-489C-AA85-BD3693CFED96}" destId="{C0B684F8-D90B-4A2C-94C9-1AC26964CFBE}" srcOrd="7" destOrd="0" presId="urn:microsoft.com/office/officeart/2008/layout/PictureStrips"/>
    <dgm:cxn modelId="{8E525FB1-1614-4F54-BEF0-3E1E1EBD0F86}" type="presParOf" srcId="{8679113C-1B77-489C-AA85-BD3693CFED96}" destId="{C7EEB0E5-6BD9-41CE-8AA2-DF47FEC62AC1}" srcOrd="8" destOrd="0" presId="urn:microsoft.com/office/officeart/2008/layout/PictureStrips"/>
    <dgm:cxn modelId="{1056BDA7-B926-452B-80AE-1B3B4F566A05}" type="presParOf" srcId="{C7EEB0E5-6BD9-41CE-8AA2-DF47FEC62AC1}" destId="{58EE8D17-EB54-4104-9EF2-64312E6BE878}" srcOrd="0" destOrd="0" presId="urn:microsoft.com/office/officeart/2008/layout/PictureStrips"/>
    <dgm:cxn modelId="{26B6BF00-24FE-4983-A8D9-C41259F6A3D8}" type="presParOf" srcId="{C7EEB0E5-6BD9-41CE-8AA2-DF47FEC62AC1}" destId="{3EA1EAD5-2DD8-4739-B3B2-CE3813AC8F1D}" srcOrd="1" destOrd="0" presId="urn:microsoft.com/office/officeart/2008/layout/PictureStrips"/>
    <dgm:cxn modelId="{AFB79E77-3C41-45D8-A6F2-40023DF6F68B}" type="presParOf" srcId="{8679113C-1B77-489C-AA85-BD3693CFED96}" destId="{F7C28736-2D96-400B-99EC-2536FC5A71DE}" srcOrd="9" destOrd="0" presId="urn:microsoft.com/office/officeart/2008/layout/PictureStrips"/>
    <dgm:cxn modelId="{7629D691-B892-4193-8013-C22F3147CB5E}" type="presParOf" srcId="{8679113C-1B77-489C-AA85-BD3693CFED96}" destId="{285454C9-FDEB-46AC-A9E9-1ABCCFC51C9C}" srcOrd="10" destOrd="0" presId="urn:microsoft.com/office/officeart/2008/layout/PictureStrips"/>
    <dgm:cxn modelId="{67D3D656-9C14-4A89-8844-1DF57A939498}" type="presParOf" srcId="{285454C9-FDEB-46AC-A9E9-1ABCCFC51C9C}" destId="{2EF802A0-32B0-4280-A6C0-518A7CF9BFE8}" srcOrd="0" destOrd="0" presId="urn:microsoft.com/office/officeart/2008/layout/PictureStrips"/>
    <dgm:cxn modelId="{0762589B-C98C-4585-887C-F1F6C5563CE9}" type="presParOf" srcId="{285454C9-FDEB-46AC-A9E9-1ABCCFC51C9C}" destId="{C51E7842-0E79-40D0-862B-73F7E47C2B53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01718C1-3956-4190-A91B-5FDFF0BB7990}" type="doc">
      <dgm:prSet loTypeId="urn:microsoft.com/office/officeart/2005/8/layout/bList2" loCatId="list" qsTypeId="urn:microsoft.com/office/officeart/2005/8/quickstyle/3d4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8662DEB7-39C7-4A17-B144-728463B7F9C5}">
      <dgm:prSet phldrT="[Texto]" custT="1"/>
      <dgm:spPr/>
      <dgm:t>
        <a:bodyPr/>
        <a:lstStyle/>
        <a:p>
          <a:r>
            <a:rPr lang="es-EC" sz="3200" b="1" dirty="0" smtClean="0">
              <a:latin typeface="Times New Roman" pitchFamily="18" charset="0"/>
              <a:cs typeface="Times New Roman" pitchFamily="18" charset="0"/>
            </a:rPr>
            <a:t>Misión </a:t>
          </a:r>
          <a:endParaRPr lang="es-EC" sz="3200" b="1" dirty="0">
            <a:latin typeface="Times New Roman" pitchFamily="18" charset="0"/>
            <a:cs typeface="Times New Roman" pitchFamily="18" charset="0"/>
          </a:endParaRPr>
        </a:p>
      </dgm:t>
    </dgm:pt>
    <dgm:pt modelId="{9189CDDB-E3FA-4880-A421-2C4285FD5ECE}" type="parTrans" cxnId="{C474A623-7C81-4E76-92C4-BE9738F61FB5}">
      <dgm:prSet/>
      <dgm:spPr/>
      <dgm:t>
        <a:bodyPr/>
        <a:lstStyle/>
        <a:p>
          <a:endParaRPr lang="es-EC"/>
        </a:p>
      </dgm:t>
    </dgm:pt>
    <dgm:pt modelId="{487732CB-E317-4789-94BD-4384F3C1B195}" type="sibTrans" cxnId="{C474A623-7C81-4E76-92C4-BE9738F61FB5}">
      <dgm:prSet/>
      <dgm:spPr/>
      <dgm:t>
        <a:bodyPr/>
        <a:lstStyle/>
        <a:p>
          <a:endParaRPr lang="es-EC"/>
        </a:p>
      </dgm:t>
    </dgm:pt>
    <dgm:pt modelId="{5666CCFD-905C-4301-A7E4-DAD79D2C247E}">
      <dgm:prSet phldrT="[Texto]" custT="1"/>
      <dgm:spPr/>
      <dgm:t>
        <a:bodyPr/>
        <a:lstStyle/>
        <a:p>
          <a:pPr algn="just">
            <a:lnSpc>
              <a:spcPct val="150000"/>
            </a:lnSpc>
          </a:pPr>
          <a:r>
            <a:rPr lang="es-EC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Planificar, Diseñar, implementar y evaluar programas y proyectos para la gestión del territorio, promover el desarrollo participativo, los proyectos productivos, actividades culturales, sociales y deportivas para los habitantes de la Parroquia Alangasí, ampliar fortalezas en transporte, vías y comunicaciones para fortalecer la producción agrícola comunitaria y fomentar el ecoturismo que ayuden a mejorar la calidad de vida de sus habitantes, considerando la prevención del ambiente</a:t>
          </a:r>
          <a:endParaRPr lang="es-EC" sz="1600" dirty="0">
            <a:latin typeface="Times New Roman" pitchFamily="18" charset="0"/>
            <a:cs typeface="Times New Roman" pitchFamily="18" charset="0"/>
          </a:endParaRPr>
        </a:p>
      </dgm:t>
    </dgm:pt>
    <dgm:pt modelId="{AB779755-C2E3-4B27-AFB9-7AB21D2850F2}" type="parTrans" cxnId="{7675DA16-8A7D-4A45-ABD7-DADC19A51B92}">
      <dgm:prSet/>
      <dgm:spPr/>
      <dgm:t>
        <a:bodyPr/>
        <a:lstStyle/>
        <a:p>
          <a:endParaRPr lang="es-EC"/>
        </a:p>
      </dgm:t>
    </dgm:pt>
    <dgm:pt modelId="{5340C02D-9556-4E88-8FEC-C8C4377483C7}" type="sibTrans" cxnId="{7675DA16-8A7D-4A45-ABD7-DADC19A51B92}">
      <dgm:prSet/>
      <dgm:spPr/>
      <dgm:t>
        <a:bodyPr/>
        <a:lstStyle/>
        <a:p>
          <a:endParaRPr lang="es-EC"/>
        </a:p>
      </dgm:t>
    </dgm:pt>
    <dgm:pt modelId="{56174C7F-F2CE-48CA-8F12-F290E55EAC4A}" type="pres">
      <dgm:prSet presAssocID="{801718C1-3956-4190-A91B-5FDFF0BB7990}" presName="diagram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9C58CBE-FC80-4FB3-AD94-0AAEC20D449C}" type="pres">
      <dgm:prSet presAssocID="{8662DEB7-39C7-4A17-B144-728463B7F9C5}" presName="compNode" presStyleCnt="0"/>
      <dgm:spPr/>
      <dgm:t>
        <a:bodyPr/>
        <a:lstStyle/>
        <a:p>
          <a:endParaRPr lang="es-EC"/>
        </a:p>
      </dgm:t>
    </dgm:pt>
    <dgm:pt modelId="{96DB0DE7-0BC8-42DE-925E-F71E059153A8}" type="pres">
      <dgm:prSet presAssocID="{8662DEB7-39C7-4A17-B144-728463B7F9C5}" presName="childRect" presStyleLbl="bgAcc1" presStyleIdx="0" presStyleCnt="1" custScaleX="12385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5C730CB-F614-4ACD-9EDE-88886423C03A}" type="pres">
      <dgm:prSet presAssocID="{8662DEB7-39C7-4A17-B144-728463B7F9C5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52B5D76-3D61-421A-81B5-1F5F27CD9C2C}" type="pres">
      <dgm:prSet presAssocID="{8662DEB7-39C7-4A17-B144-728463B7F9C5}" presName="parentRect" presStyleLbl="alignNode1" presStyleIdx="0" presStyleCnt="1"/>
      <dgm:spPr/>
      <dgm:t>
        <a:bodyPr/>
        <a:lstStyle/>
        <a:p>
          <a:endParaRPr lang="es-EC"/>
        </a:p>
      </dgm:t>
    </dgm:pt>
    <dgm:pt modelId="{0A4C386B-56C4-444C-A3D5-EF2B039EC9AD}" type="pres">
      <dgm:prSet presAssocID="{8662DEB7-39C7-4A17-B144-728463B7F9C5}" presName="adorn" presStyleLbl="fgAccFollowNode1" presStyleIdx="0" presStyleCnt="1"/>
      <dgm:spPr/>
      <dgm:t>
        <a:bodyPr/>
        <a:lstStyle/>
        <a:p>
          <a:endParaRPr lang="es-EC"/>
        </a:p>
      </dgm:t>
    </dgm:pt>
  </dgm:ptLst>
  <dgm:cxnLst>
    <dgm:cxn modelId="{75AF9257-298F-4C1B-997D-DD30E47B56BD}" type="presOf" srcId="{5666CCFD-905C-4301-A7E4-DAD79D2C247E}" destId="{96DB0DE7-0BC8-42DE-925E-F71E059153A8}" srcOrd="0" destOrd="0" presId="urn:microsoft.com/office/officeart/2005/8/layout/bList2"/>
    <dgm:cxn modelId="{7675DA16-8A7D-4A45-ABD7-DADC19A51B92}" srcId="{8662DEB7-39C7-4A17-B144-728463B7F9C5}" destId="{5666CCFD-905C-4301-A7E4-DAD79D2C247E}" srcOrd="0" destOrd="0" parTransId="{AB779755-C2E3-4B27-AFB9-7AB21D2850F2}" sibTransId="{5340C02D-9556-4E88-8FEC-C8C4377483C7}"/>
    <dgm:cxn modelId="{18200547-3988-4A3C-A24D-B252037C153E}" type="presOf" srcId="{8662DEB7-39C7-4A17-B144-728463B7F9C5}" destId="{952B5D76-3D61-421A-81B5-1F5F27CD9C2C}" srcOrd="1" destOrd="0" presId="urn:microsoft.com/office/officeart/2005/8/layout/bList2"/>
    <dgm:cxn modelId="{C474A623-7C81-4E76-92C4-BE9738F61FB5}" srcId="{801718C1-3956-4190-A91B-5FDFF0BB7990}" destId="{8662DEB7-39C7-4A17-B144-728463B7F9C5}" srcOrd="0" destOrd="0" parTransId="{9189CDDB-E3FA-4880-A421-2C4285FD5ECE}" sibTransId="{487732CB-E317-4789-94BD-4384F3C1B195}"/>
    <dgm:cxn modelId="{285BEACE-B874-460A-9ACD-F699013C9C46}" type="presOf" srcId="{801718C1-3956-4190-A91B-5FDFF0BB7990}" destId="{56174C7F-F2CE-48CA-8F12-F290E55EAC4A}" srcOrd="0" destOrd="0" presId="urn:microsoft.com/office/officeart/2005/8/layout/bList2"/>
    <dgm:cxn modelId="{21E4B589-88B4-42D9-8217-26E6283E269E}" type="presOf" srcId="{8662DEB7-39C7-4A17-B144-728463B7F9C5}" destId="{45C730CB-F614-4ACD-9EDE-88886423C03A}" srcOrd="0" destOrd="0" presId="urn:microsoft.com/office/officeart/2005/8/layout/bList2"/>
    <dgm:cxn modelId="{D6B61A0A-DDAF-4AAB-B006-14B29023E50E}" type="presParOf" srcId="{56174C7F-F2CE-48CA-8F12-F290E55EAC4A}" destId="{E9C58CBE-FC80-4FB3-AD94-0AAEC20D449C}" srcOrd="0" destOrd="0" presId="urn:microsoft.com/office/officeart/2005/8/layout/bList2"/>
    <dgm:cxn modelId="{4F6D2244-387E-4790-889D-0122F4129002}" type="presParOf" srcId="{E9C58CBE-FC80-4FB3-AD94-0AAEC20D449C}" destId="{96DB0DE7-0BC8-42DE-925E-F71E059153A8}" srcOrd="0" destOrd="0" presId="urn:microsoft.com/office/officeart/2005/8/layout/bList2"/>
    <dgm:cxn modelId="{8B68973A-0AF1-4613-9A33-9137995682B5}" type="presParOf" srcId="{E9C58CBE-FC80-4FB3-AD94-0AAEC20D449C}" destId="{45C730CB-F614-4ACD-9EDE-88886423C03A}" srcOrd="1" destOrd="0" presId="urn:microsoft.com/office/officeart/2005/8/layout/bList2"/>
    <dgm:cxn modelId="{16ED461C-4D01-427B-81E0-D50C9498914A}" type="presParOf" srcId="{E9C58CBE-FC80-4FB3-AD94-0AAEC20D449C}" destId="{952B5D76-3D61-421A-81B5-1F5F27CD9C2C}" srcOrd="2" destOrd="0" presId="urn:microsoft.com/office/officeart/2005/8/layout/bList2"/>
    <dgm:cxn modelId="{38E95CFC-CE05-4E8D-B3A3-B6D02341901E}" type="presParOf" srcId="{E9C58CBE-FC80-4FB3-AD94-0AAEC20D449C}" destId="{0A4C386B-56C4-444C-A3D5-EF2B039EC9AD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01718C1-3956-4190-A91B-5FDFF0BB7990}" type="doc">
      <dgm:prSet loTypeId="urn:microsoft.com/office/officeart/2005/8/layout/bList2" loCatId="list" qsTypeId="urn:microsoft.com/office/officeart/2005/8/quickstyle/3d4" qsCatId="3D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8662DEB7-39C7-4A17-B144-728463B7F9C5}">
      <dgm:prSet phldrT="[Texto]" custT="1"/>
      <dgm:spPr/>
      <dgm:t>
        <a:bodyPr/>
        <a:lstStyle/>
        <a:p>
          <a:r>
            <a:rPr lang="es-EC" sz="3200" b="1" dirty="0" smtClean="0"/>
            <a:t>VISIÓN</a:t>
          </a:r>
          <a:r>
            <a:rPr lang="es-EC" sz="3200" b="1" dirty="0" smtClean="0">
              <a:latin typeface="Times New Roman" pitchFamily="18" charset="0"/>
              <a:cs typeface="Times New Roman" pitchFamily="18" charset="0"/>
            </a:rPr>
            <a:t> </a:t>
          </a:r>
          <a:endParaRPr lang="es-EC" sz="3200" b="1" dirty="0">
            <a:latin typeface="Times New Roman" pitchFamily="18" charset="0"/>
            <a:cs typeface="Times New Roman" pitchFamily="18" charset="0"/>
          </a:endParaRPr>
        </a:p>
      </dgm:t>
    </dgm:pt>
    <dgm:pt modelId="{9189CDDB-E3FA-4880-A421-2C4285FD5ECE}" type="parTrans" cxnId="{C474A623-7C81-4E76-92C4-BE9738F61FB5}">
      <dgm:prSet/>
      <dgm:spPr/>
      <dgm:t>
        <a:bodyPr/>
        <a:lstStyle/>
        <a:p>
          <a:endParaRPr lang="es-EC"/>
        </a:p>
      </dgm:t>
    </dgm:pt>
    <dgm:pt modelId="{487732CB-E317-4789-94BD-4384F3C1B195}" type="sibTrans" cxnId="{C474A623-7C81-4E76-92C4-BE9738F61FB5}">
      <dgm:prSet/>
      <dgm:spPr/>
      <dgm:t>
        <a:bodyPr/>
        <a:lstStyle/>
        <a:p>
          <a:endParaRPr lang="es-EC"/>
        </a:p>
      </dgm:t>
    </dgm:pt>
    <dgm:pt modelId="{5666CCFD-905C-4301-A7E4-DAD79D2C247E}">
      <dgm:prSet phldrT="[Texto]" custT="1"/>
      <dgm:spPr/>
      <dgm:t>
        <a:bodyPr/>
        <a:lstStyle/>
        <a:p>
          <a:pPr algn="just">
            <a:lnSpc>
              <a:spcPct val="150000"/>
            </a:lnSpc>
          </a:pPr>
          <a:r>
            <a:rPr lang="es-EC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Alangasí para el año 2025 será una parroquia fortalecida en sus costumbres y tradiciones, con diversidad cultural, tendrá una cobertura del 100% de servicios básicos de calidad, su población crecerá de forma ordenada y planificada en concordancia con su entorno natural, manteniendo su patrimonio tangible e intangible como eje fundamental de desarrollo turístico, interconectada con vías de primer orden, ambiente sano para el buen vivir, zona estratégica que promueve el desarrollo. Habitantes participativos, organizados e incluyentes, Alangasí será un modelo de cogestión comunitaria, con una organización social fuerte que promueve la participación</a:t>
          </a:r>
          <a:r>
            <a: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endParaRPr lang="es-EC" sz="1400" dirty="0">
            <a:latin typeface="Times New Roman" pitchFamily="18" charset="0"/>
            <a:cs typeface="Times New Roman" pitchFamily="18" charset="0"/>
          </a:endParaRPr>
        </a:p>
      </dgm:t>
    </dgm:pt>
    <dgm:pt modelId="{AB779755-C2E3-4B27-AFB9-7AB21D2850F2}" type="parTrans" cxnId="{7675DA16-8A7D-4A45-ABD7-DADC19A51B92}">
      <dgm:prSet/>
      <dgm:spPr/>
      <dgm:t>
        <a:bodyPr/>
        <a:lstStyle/>
        <a:p>
          <a:endParaRPr lang="es-EC"/>
        </a:p>
      </dgm:t>
    </dgm:pt>
    <dgm:pt modelId="{5340C02D-9556-4E88-8FEC-C8C4377483C7}" type="sibTrans" cxnId="{7675DA16-8A7D-4A45-ABD7-DADC19A51B92}">
      <dgm:prSet/>
      <dgm:spPr/>
      <dgm:t>
        <a:bodyPr/>
        <a:lstStyle/>
        <a:p>
          <a:endParaRPr lang="es-EC"/>
        </a:p>
      </dgm:t>
    </dgm:pt>
    <dgm:pt modelId="{56174C7F-F2CE-48CA-8F12-F290E55EAC4A}" type="pres">
      <dgm:prSet presAssocID="{801718C1-3956-4190-A91B-5FDFF0BB7990}" presName="diagram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9C58CBE-FC80-4FB3-AD94-0AAEC20D449C}" type="pres">
      <dgm:prSet presAssocID="{8662DEB7-39C7-4A17-B144-728463B7F9C5}" presName="compNode" presStyleCnt="0"/>
      <dgm:spPr/>
      <dgm:t>
        <a:bodyPr/>
        <a:lstStyle/>
        <a:p>
          <a:endParaRPr lang="es-EC"/>
        </a:p>
      </dgm:t>
    </dgm:pt>
    <dgm:pt modelId="{96DB0DE7-0BC8-42DE-925E-F71E059153A8}" type="pres">
      <dgm:prSet presAssocID="{8662DEB7-39C7-4A17-B144-728463B7F9C5}" presName="childRect" presStyleLbl="bgAcc1" presStyleIdx="0" presStyleCnt="1" custScaleX="123850" custLinFactNeighborX="669" custLinFactNeighborY="-1968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5C730CB-F614-4ACD-9EDE-88886423C03A}" type="pres">
      <dgm:prSet presAssocID="{8662DEB7-39C7-4A17-B144-728463B7F9C5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52B5D76-3D61-421A-81B5-1F5F27CD9C2C}" type="pres">
      <dgm:prSet presAssocID="{8662DEB7-39C7-4A17-B144-728463B7F9C5}" presName="parentRect" presStyleLbl="alignNode1" presStyleIdx="0" presStyleCnt="1"/>
      <dgm:spPr/>
      <dgm:t>
        <a:bodyPr/>
        <a:lstStyle/>
        <a:p>
          <a:endParaRPr lang="es-EC"/>
        </a:p>
      </dgm:t>
    </dgm:pt>
    <dgm:pt modelId="{0A4C386B-56C4-444C-A3D5-EF2B039EC9AD}" type="pres">
      <dgm:prSet presAssocID="{8662DEB7-39C7-4A17-B144-728463B7F9C5}" presName="adorn" presStyleLbl="fgAccFollowNode1" presStyleIdx="0" presStyleCnt="1"/>
      <dgm:spPr/>
      <dgm:t>
        <a:bodyPr/>
        <a:lstStyle/>
        <a:p>
          <a:endParaRPr lang="es-EC"/>
        </a:p>
      </dgm:t>
    </dgm:pt>
  </dgm:ptLst>
  <dgm:cxnLst>
    <dgm:cxn modelId="{C474A623-7C81-4E76-92C4-BE9738F61FB5}" srcId="{801718C1-3956-4190-A91B-5FDFF0BB7990}" destId="{8662DEB7-39C7-4A17-B144-728463B7F9C5}" srcOrd="0" destOrd="0" parTransId="{9189CDDB-E3FA-4880-A421-2C4285FD5ECE}" sibTransId="{487732CB-E317-4789-94BD-4384F3C1B195}"/>
    <dgm:cxn modelId="{CDBB2ACD-C122-43F3-B58D-50F75714C565}" type="presOf" srcId="{801718C1-3956-4190-A91B-5FDFF0BB7990}" destId="{56174C7F-F2CE-48CA-8F12-F290E55EAC4A}" srcOrd="0" destOrd="0" presId="urn:microsoft.com/office/officeart/2005/8/layout/bList2"/>
    <dgm:cxn modelId="{422CE13B-78BA-4A31-906E-B0FE586980C3}" type="presOf" srcId="{5666CCFD-905C-4301-A7E4-DAD79D2C247E}" destId="{96DB0DE7-0BC8-42DE-925E-F71E059153A8}" srcOrd="0" destOrd="0" presId="urn:microsoft.com/office/officeart/2005/8/layout/bList2"/>
    <dgm:cxn modelId="{7675DA16-8A7D-4A45-ABD7-DADC19A51B92}" srcId="{8662DEB7-39C7-4A17-B144-728463B7F9C5}" destId="{5666CCFD-905C-4301-A7E4-DAD79D2C247E}" srcOrd="0" destOrd="0" parTransId="{AB779755-C2E3-4B27-AFB9-7AB21D2850F2}" sibTransId="{5340C02D-9556-4E88-8FEC-C8C4377483C7}"/>
    <dgm:cxn modelId="{7B1AB219-1178-43AC-98C2-863E9BB0D066}" type="presOf" srcId="{8662DEB7-39C7-4A17-B144-728463B7F9C5}" destId="{952B5D76-3D61-421A-81B5-1F5F27CD9C2C}" srcOrd="1" destOrd="0" presId="urn:microsoft.com/office/officeart/2005/8/layout/bList2"/>
    <dgm:cxn modelId="{B8790515-7A18-41E3-BF8D-2436667EC5E2}" type="presOf" srcId="{8662DEB7-39C7-4A17-B144-728463B7F9C5}" destId="{45C730CB-F614-4ACD-9EDE-88886423C03A}" srcOrd="0" destOrd="0" presId="urn:microsoft.com/office/officeart/2005/8/layout/bList2"/>
    <dgm:cxn modelId="{EE7E96B4-4E24-42A5-939E-DE7B220256CD}" type="presParOf" srcId="{56174C7F-F2CE-48CA-8F12-F290E55EAC4A}" destId="{E9C58CBE-FC80-4FB3-AD94-0AAEC20D449C}" srcOrd="0" destOrd="0" presId="urn:microsoft.com/office/officeart/2005/8/layout/bList2"/>
    <dgm:cxn modelId="{48024D62-464D-40A3-BB8E-122BCDB7DC5F}" type="presParOf" srcId="{E9C58CBE-FC80-4FB3-AD94-0AAEC20D449C}" destId="{96DB0DE7-0BC8-42DE-925E-F71E059153A8}" srcOrd="0" destOrd="0" presId="urn:microsoft.com/office/officeart/2005/8/layout/bList2"/>
    <dgm:cxn modelId="{8F30BF61-C1C9-4B40-97C2-E6DC54B14361}" type="presParOf" srcId="{E9C58CBE-FC80-4FB3-AD94-0AAEC20D449C}" destId="{45C730CB-F614-4ACD-9EDE-88886423C03A}" srcOrd="1" destOrd="0" presId="urn:microsoft.com/office/officeart/2005/8/layout/bList2"/>
    <dgm:cxn modelId="{8C10604E-0E19-4E74-91FC-58F396DC592E}" type="presParOf" srcId="{E9C58CBE-FC80-4FB3-AD94-0AAEC20D449C}" destId="{952B5D76-3D61-421A-81B5-1F5F27CD9C2C}" srcOrd="2" destOrd="0" presId="urn:microsoft.com/office/officeart/2005/8/layout/bList2"/>
    <dgm:cxn modelId="{90D93502-E7C3-44A0-B3E0-026E04451A1F}" type="presParOf" srcId="{E9C58CBE-FC80-4FB3-AD94-0AAEC20D449C}" destId="{0A4C386B-56C4-444C-A3D5-EF2B039EC9AD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0774176-B55E-4454-A077-1A239588FA5D}" type="doc">
      <dgm:prSet loTypeId="urn:microsoft.com/office/officeart/2008/layout/VerticalCurvedList" loCatId="list" qsTypeId="urn:microsoft.com/office/officeart/2005/8/quickstyle/3d3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8454155D-FE84-4E85-9582-00EA1D8C5EF0}">
      <dgm:prSet phldrT="[Texto]" custT="1"/>
      <dgm:spPr/>
      <dgm:t>
        <a:bodyPr/>
        <a:lstStyle/>
        <a:p>
          <a:pPr algn="ctr"/>
          <a:r>
            <a:rPr lang="es-EC" sz="1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ACTUAL </a:t>
          </a:r>
          <a:endParaRPr lang="es-EC" sz="14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0AA9505-53D4-4D48-9872-BAB20523B680}" type="parTrans" cxnId="{8D976BCE-A010-4B22-BBEE-4A19D3E6517D}">
      <dgm:prSet/>
      <dgm:spPr/>
      <dgm:t>
        <a:bodyPr/>
        <a:lstStyle/>
        <a:p>
          <a:endParaRPr lang="es-EC"/>
        </a:p>
      </dgm:t>
    </dgm:pt>
    <dgm:pt modelId="{4BB9BE58-4AFA-4BE7-AD55-B308ADEE5077}" type="sibTrans" cxnId="{8D976BCE-A010-4B22-BBEE-4A19D3E6517D}">
      <dgm:prSet/>
      <dgm:spPr/>
    </dgm:pt>
    <dgm:pt modelId="{70449930-F1D8-42B6-B2D7-FBFCEC895B54}">
      <dgm:prSet phldrT="[Texto]" custT="1"/>
      <dgm:spPr/>
      <dgm:t>
        <a:bodyPr/>
        <a:lstStyle/>
        <a:p>
          <a:pPr algn="ctr"/>
          <a:r>
            <a:rPr lang="es-EC" sz="1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TENDENCIAL</a:t>
          </a:r>
          <a:endParaRPr lang="es-EC" sz="14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4F48D42D-3B3C-405C-89C9-351DC08A5DB5}" type="parTrans" cxnId="{8D8CCB61-40BF-4B7B-95B6-D11108033BA0}">
      <dgm:prSet/>
      <dgm:spPr/>
      <dgm:t>
        <a:bodyPr/>
        <a:lstStyle/>
        <a:p>
          <a:endParaRPr lang="es-EC"/>
        </a:p>
      </dgm:t>
    </dgm:pt>
    <dgm:pt modelId="{CD81C26E-D7C5-4943-A98C-DB27E7C11A55}" type="sibTrans" cxnId="{8D8CCB61-40BF-4B7B-95B6-D11108033BA0}">
      <dgm:prSet custT="1"/>
      <dgm:spPr/>
    </dgm:pt>
    <dgm:pt modelId="{2F258E59-16F8-49F0-BA9F-092A413142EC}">
      <dgm:prSet phldrT="[Texto]" custT="1"/>
      <dgm:spPr/>
      <dgm:t>
        <a:bodyPr/>
        <a:lstStyle/>
        <a:p>
          <a:pPr algn="ctr"/>
          <a:r>
            <a:rPr lang="es-EC" sz="1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ESTRATÉGICO O CONSENSUADO  </a:t>
          </a:r>
          <a:endParaRPr lang="es-EC" sz="14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8A67833C-C259-49C9-A2F7-63FB2FCE8230}" type="parTrans" cxnId="{CCE301B8-2F67-408B-83BB-B66506AF821D}">
      <dgm:prSet/>
      <dgm:spPr/>
      <dgm:t>
        <a:bodyPr/>
        <a:lstStyle/>
        <a:p>
          <a:endParaRPr lang="es-EC"/>
        </a:p>
      </dgm:t>
    </dgm:pt>
    <dgm:pt modelId="{1D4E34CA-A508-46B7-B94A-9C9CCB8C5E80}" type="sibTrans" cxnId="{CCE301B8-2F67-408B-83BB-B66506AF821D}">
      <dgm:prSet/>
      <dgm:spPr/>
      <dgm:t>
        <a:bodyPr/>
        <a:lstStyle/>
        <a:p>
          <a:endParaRPr lang="es-EC"/>
        </a:p>
      </dgm:t>
    </dgm:pt>
    <dgm:pt modelId="{F81032E8-BEBE-4F0C-B744-5AE5247CCDF2}" type="pres">
      <dgm:prSet presAssocID="{F0774176-B55E-4454-A077-1A239588FA5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1AD51E91-E0D5-4649-92A2-B8B1F378B387}" type="pres">
      <dgm:prSet presAssocID="{F0774176-B55E-4454-A077-1A239588FA5D}" presName="Name1" presStyleCnt="0"/>
      <dgm:spPr/>
    </dgm:pt>
    <dgm:pt modelId="{AA1300BA-4FF6-4B67-8D79-642C01D20B02}" type="pres">
      <dgm:prSet presAssocID="{F0774176-B55E-4454-A077-1A239588FA5D}" presName="cycle" presStyleCnt="0"/>
      <dgm:spPr/>
    </dgm:pt>
    <dgm:pt modelId="{BBD79865-D570-4BDD-9A14-8DF6032AB4E8}" type="pres">
      <dgm:prSet presAssocID="{F0774176-B55E-4454-A077-1A239588FA5D}" presName="srcNode" presStyleLbl="node1" presStyleIdx="0" presStyleCnt="3"/>
      <dgm:spPr/>
    </dgm:pt>
    <dgm:pt modelId="{0CB89783-3CD8-4170-8964-403C6CD6C295}" type="pres">
      <dgm:prSet presAssocID="{F0774176-B55E-4454-A077-1A239588FA5D}" presName="conn" presStyleLbl="parChTrans1D2" presStyleIdx="0" presStyleCnt="1"/>
      <dgm:spPr/>
    </dgm:pt>
    <dgm:pt modelId="{A2766BDF-FC4A-4B2F-94AF-625744FDCF78}" type="pres">
      <dgm:prSet presAssocID="{F0774176-B55E-4454-A077-1A239588FA5D}" presName="extraNode" presStyleLbl="node1" presStyleIdx="0" presStyleCnt="3"/>
      <dgm:spPr/>
    </dgm:pt>
    <dgm:pt modelId="{5565E8E2-29AE-4653-9147-EA2C9C085857}" type="pres">
      <dgm:prSet presAssocID="{F0774176-B55E-4454-A077-1A239588FA5D}" presName="dstNode" presStyleLbl="node1" presStyleIdx="0" presStyleCnt="3"/>
      <dgm:spPr/>
    </dgm:pt>
    <dgm:pt modelId="{78FA21C4-E479-4729-81D0-B5AF9E66030C}" type="pres">
      <dgm:prSet presAssocID="{8454155D-FE84-4E85-9582-00EA1D8C5EF0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0E7BA2-9123-468B-8872-85E0E03C2497}" type="pres">
      <dgm:prSet presAssocID="{8454155D-FE84-4E85-9582-00EA1D8C5EF0}" presName="accent_1" presStyleCnt="0"/>
      <dgm:spPr/>
    </dgm:pt>
    <dgm:pt modelId="{24C86AF1-5D0B-47F7-998C-EEC14B50518D}" type="pres">
      <dgm:prSet presAssocID="{8454155D-FE84-4E85-9582-00EA1D8C5EF0}" presName="accentRepeatNode" presStyleLbl="solidFgAcc1" presStyleIdx="0" presStyleCnt="3"/>
      <dgm:spPr/>
    </dgm:pt>
    <dgm:pt modelId="{38EE3CD9-A6D1-442E-8720-1593A5D7FDF5}" type="pres">
      <dgm:prSet presAssocID="{70449930-F1D8-42B6-B2D7-FBFCEC895B54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111A77B-7A9D-4E32-88B3-704BCAFEC175}" type="pres">
      <dgm:prSet presAssocID="{70449930-F1D8-42B6-B2D7-FBFCEC895B54}" presName="accent_2" presStyleCnt="0"/>
      <dgm:spPr/>
    </dgm:pt>
    <dgm:pt modelId="{B80B943B-B4E2-4C89-A96C-7B017643E307}" type="pres">
      <dgm:prSet presAssocID="{70449930-F1D8-42B6-B2D7-FBFCEC895B54}" presName="accentRepeatNode" presStyleLbl="solidFgAcc1" presStyleIdx="1" presStyleCnt="3"/>
      <dgm:spPr/>
    </dgm:pt>
    <dgm:pt modelId="{572C5C81-697E-466D-9386-3B8C522B67E3}" type="pres">
      <dgm:prSet presAssocID="{2F258E59-16F8-49F0-BA9F-092A413142EC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C5A6630-AEE7-4091-8F20-F062B5765348}" type="pres">
      <dgm:prSet presAssocID="{2F258E59-16F8-49F0-BA9F-092A413142EC}" presName="accent_3" presStyleCnt="0"/>
      <dgm:spPr/>
    </dgm:pt>
    <dgm:pt modelId="{F4AF0B5A-A678-4C93-B0D4-88823CAA8E46}" type="pres">
      <dgm:prSet presAssocID="{2F258E59-16F8-49F0-BA9F-092A413142EC}" presName="accentRepeatNode" presStyleLbl="solidFgAcc1" presStyleIdx="2" presStyleCnt="3"/>
      <dgm:spPr/>
    </dgm:pt>
  </dgm:ptLst>
  <dgm:cxnLst>
    <dgm:cxn modelId="{8D976BCE-A010-4B22-BBEE-4A19D3E6517D}" srcId="{F0774176-B55E-4454-A077-1A239588FA5D}" destId="{8454155D-FE84-4E85-9582-00EA1D8C5EF0}" srcOrd="0" destOrd="0" parTransId="{70AA9505-53D4-4D48-9872-BAB20523B680}" sibTransId="{4BB9BE58-4AFA-4BE7-AD55-B308ADEE5077}"/>
    <dgm:cxn modelId="{AEE08F47-E833-47E5-BE8A-21B9664ACD98}" type="presOf" srcId="{2F258E59-16F8-49F0-BA9F-092A413142EC}" destId="{572C5C81-697E-466D-9386-3B8C522B67E3}" srcOrd="0" destOrd="0" presId="urn:microsoft.com/office/officeart/2008/layout/VerticalCurvedList"/>
    <dgm:cxn modelId="{7EE003B6-9AAC-4DF8-B8C5-0D9908D0877E}" type="presOf" srcId="{4BB9BE58-4AFA-4BE7-AD55-B308ADEE5077}" destId="{0CB89783-3CD8-4170-8964-403C6CD6C295}" srcOrd="0" destOrd="0" presId="urn:microsoft.com/office/officeart/2008/layout/VerticalCurvedList"/>
    <dgm:cxn modelId="{CCE301B8-2F67-408B-83BB-B66506AF821D}" srcId="{F0774176-B55E-4454-A077-1A239588FA5D}" destId="{2F258E59-16F8-49F0-BA9F-092A413142EC}" srcOrd="2" destOrd="0" parTransId="{8A67833C-C259-49C9-A2F7-63FB2FCE8230}" sibTransId="{1D4E34CA-A508-46B7-B94A-9C9CCB8C5E80}"/>
    <dgm:cxn modelId="{213F33C5-4AFC-40A7-91EE-763D82172277}" type="presOf" srcId="{70449930-F1D8-42B6-B2D7-FBFCEC895B54}" destId="{38EE3CD9-A6D1-442E-8720-1593A5D7FDF5}" srcOrd="0" destOrd="0" presId="urn:microsoft.com/office/officeart/2008/layout/VerticalCurvedList"/>
    <dgm:cxn modelId="{7A8BF422-23C8-4FC2-8ECF-F79D6E92D257}" type="presOf" srcId="{F0774176-B55E-4454-A077-1A239588FA5D}" destId="{F81032E8-BEBE-4F0C-B744-5AE5247CCDF2}" srcOrd="0" destOrd="0" presId="urn:microsoft.com/office/officeart/2008/layout/VerticalCurvedList"/>
    <dgm:cxn modelId="{1B759022-6CFE-467C-8F79-F3B9ABA88118}" type="presOf" srcId="{8454155D-FE84-4E85-9582-00EA1D8C5EF0}" destId="{78FA21C4-E479-4729-81D0-B5AF9E66030C}" srcOrd="0" destOrd="0" presId="urn:microsoft.com/office/officeart/2008/layout/VerticalCurvedList"/>
    <dgm:cxn modelId="{8D8CCB61-40BF-4B7B-95B6-D11108033BA0}" srcId="{F0774176-B55E-4454-A077-1A239588FA5D}" destId="{70449930-F1D8-42B6-B2D7-FBFCEC895B54}" srcOrd="1" destOrd="0" parTransId="{4F48D42D-3B3C-405C-89C9-351DC08A5DB5}" sibTransId="{CD81C26E-D7C5-4943-A98C-DB27E7C11A55}"/>
    <dgm:cxn modelId="{08AAB61D-816B-499C-907E-96747F524519}" type="presParOf" srcId="{F81032E8-BEBE-4F0C-B744-5AE5247CCDF2}" destId="{1AD51E91-E0D5-4649-92A2-B8B1F378B387}" srcOrd="0" destOrd="0" presId="urn:microsoft.com/office/officeart/2008/layout/VerticalCurvedList"/>
    <dgm:cxn modelId="{3B983524-9D1E-43CE-A5D9-F5BC78E3F7A7}" type="presParOf" srcId="{1AD51E91-E0D5-4649-92A2-B8B1F378B387}" destId="{AA1300BA-4FF6-4B67-8D79-642C01D20B02}" srcOrd="0" destOrd="0" presId="urn:microsoft.com/office/officeart/2008/layout/VerticalCurvedList"/>
    <dgm:cxn modelId="{F1457D56-E4B7-4651-B96D-0AB29F3D63C2}" type="presParOf" srcId="{AA1300BA-4FF6-4B67-8D79-642C01D20B02}" destId="{BBD79865-D570-4BDD-9A14-8DF6032AB4E8}" srcOrd="0" destOrd="0" presId="urn:microsoft.com/office/officeart/2008/layout/VerticalCurvedList"/>
    <dgm:cxn modelId="{27C9DD72-D080-46D8-ABA6-365561B8ED11}" type="presParOf" srcId="{AA1300BA-4FF6-4B67-8D79-642C01D20B02}" destId="{0CB89783-3CD8-4170-8964-403C6CD6C295}" srcOrd="1" destOrd="0" presId="urn:microsoft.com/office/officeart/2008/layout/VerticalCurvedList"/>
    <dgm:cxn modelId="{6E0C3CA4-CA23-44F2-99AD-277E58A22029}" type="presParOf" srcId="{AA1300BA-4FF6-4B67-8D79-642C01D20B02}" destId="{A2766BDF-FC4A-4B2F-94AF-625744FDCF78}" srcOrd="2" destOrd="0" presId="urn:microsoft.com/office/officeart/2008/layout/VerticalCurvedList"/>
    <dgm:cxn modelId="{2203518C-4E17-4070-93FF-84C9E7E3B7A4}" type="presParOf" srcId="{AA1300BA-4FF6-4B67-8D79-642C01D20B02}" destId="{5565E8E2-29AE-4653-9147-EA2C9C085857}" srcOrd="3" destOrd="0" presId="urn:microsoft.com/office/officeart/2008/layout/VerticalCurvedList"/>
    <dgm:cxn modelId="{EE619C23-D372-459D-9F09-3EEAF90E3301}" type="presParOf" srcId="{1AD51E91-E0D5-4649-92A2-B8B1F378B387}" destId="{78FA21C4-E479-4729-81D0-B5AF9E66030C}" srcOrd="1" destOrd="0" presId="urn:microsoft.com/office/officeart/2008/layout/VerticalCurvedList"/>
    <dgm:cxn modelId="{9C6BB423-CAF7-40B5-BE05-64EA7FB71E40}" type="presParOf" srcId="{1AD51E91-E0D5-4649-92A2-B8B1F378B387}" destId="{EE0E7BA2-9123-468B-8872-85E0E03C2497}" srcOrd="2" destOrd="0" presId="urn:microsoft.com/office/officeart/2008/layout/VerticalCurvedList"/>
    <dgm:cxn modelId="{1CDA206E-4D9B-4487-8D4E-89E1D75575F4}" type="presParOf" srcId="{EE0E7BA2-9123-468B-8872-85E0E03C2497}" destId="{24C86AF1-5D0B-47F7-998C-EEC14B50518D}" srcOrd="0" destOrd="0" presId="urn:microsoft.com/office/officeart/2008/layout/VerticalCurvedList"/>
    <dgm:cxn modelId="{CD259FF7-A9E2-40F4-B1C3-0A05DE499251}" type="presParOf" srcId="{1AD51E91-E0D5-4649-92A2-B8B1F378B387}" destId="{38EE3CD9-A6D1-442E-8720-1593A5D7FDF5}" srcOrd="3" destOrd="0" presId="urn:microsoft.com/office/officeart/2008/layout/VerticalCurvedList"/>
    <dgm:cxn modelId="{63CECC33-1D42-42A8-B151-4F6891156973}" type="presParOf" srcId="{1AD51E91-E0D5-4649-92A2-B8B1F378B387}" destId="{5111A77B-7A9D-4E32-88B3-704BCAFEC175}" srcOrd="4" destOrd="0" presId="urn:microsoft.com/office/officeart/2008/layout/VerticalCurvedList"/>
    <dgm:cxn modelId="{943EE5C7-F032-4629-8225-F07175017107}" type="presParOf" srcId="{5111A77B-7A9D-4E32-88B3-704BCAFEC175}" destId="{B80B943B-B4E2-4C89-A96C-7B017643E307}" srcOrd="0" destOrd="0" presId="urn:microsoft.com/office/officeart/2008/layout/VerticalCurvedList"/>
    <dgm:cxn modelId="{E86BBC7F-5961-40BC-A24A-62BD56BF0643}" type="presParOf" srcId="{1AD51E91-E0D5-4649-92A2-B8B1F378B387}" destId="{572C5C81-697E-466D-9386-3B8C522B67E3}" srcOrd="5" destOrd="0" presId="urn:microsoft.com/office/officeart/2008/layout/VerticalCurvedList"/>
    <dgm:cxn modelId="{1851FD75-5064-40AD-A61C-0EF664E1DC09}" type="presParOf" srcId="{1AD51E91-E0D5-4649-92A2-B8B1F378B387}" destId="{2C5A6630-AEE7-4091-8F20-F062B5765348}" srcOrd="6" destOrd="0" presId="urn:microsoft.com/office/officeart/2008/layout/VerticalCurvedList"/>
    <dgm:cxn modelId="{2656BC09-3795-4AD4-A0BC-451B3F65C0B9}" type="presParOf" srcId="{2C5A6630-AEE7-4091-8F20-F062B5765348}" destId="{F4AF0B5A-A678-4C93-B0D4-88823CAA8E46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8270801-7AED-411C-80C6-F1AF5F4F39E2}" type="doc">
      <dgm:prSet loTypeId="urn:microsoft.com/office/officeart/2005/8/layout/hList2" loCatId="list" qsTypeId="urn:microsoft.com/office/officeart/2005/8/quickstyle/3d3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DD760A96-9FAE-4375-8B8B-572A2336B2CE}">
      <dgm:prSet phldrT="[Texto]"/>
      <dgm:spPr/>
      <dgm:t>
        <a:bodyPr/>
        <a:lstStyle/>
        <a:p>
          <a:pPr algn="just"/>
          <a:r>
            <a:rPr lang="es-EC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Biofísico </a:t>
          </a:r>
          <a:endParaRPr lang="es-EC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DD31B16D-E95E-4189-8155-08BC0C7C1317}" type="parTrans" cxnId="{B8669855-4CCD-4A08-B2BD-6A4E25AE805C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A431EDB-12F8-4BF1-A6A6-9B2E06634E01}" type="sibTrans" cxnId="{B8669855-4CCD-4A08-B2BD-6A4E25AE805C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51F5765-0A1D-4995-A2E4-CBB8714F5691}">
      <dgm:prSet phldrT="[Texto]" custT="1"/>
      <dgm:spPr/>
      <dgm:t>
        <a:bodyPr/>
        <a:lstStyle/>
        <a:p>
          <a:pPr algn="just"/>
          <a:r>
            <a:rPr lang="es-ES_tradnl" sz="1600" dirty="0" smtClean="0"/>
            <a:t>Para el año 2025 Alangasí contará con lineamientos donde se priorice los procesos de prevención, precaución y protección de los derechos de la naturaleza, para actuar con equilibrio ecológico, se contará con planes integrales de conservación del bosque sobre el volcán Ilaló</a:t>
          </a:r>
          <a:endParaRPr lang="es-EC" sz="16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453E1E6-D7A5-476F-8696-5B503047AFA8}" type="parTrans" cxnId="{DC737793-2A9F-4C3A-B1BE-790BE8460E2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427A6AC-4938-4A8A-88AC-239EA75573DA}" type="sibTrans" cxnId="{DC737793-2A9F-4C3A-B1BE-790BE8460E2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4967FC89-5A69-4D4F-8391-490DA3094368}">
      <dgm:prSet phldrT="[Texto]"/>
      <dgm:spPr/>
      <dgm:t>
        <a:bodyPr/>
        <a:lstStyle/>
        <a:p>
          <a:pPr algn="just"/>
          <a:r>
            <a:rPr lang="es-EC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ociocultural</a:t>
          </a:r>
          <a:endParaRPr lang="es-EC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892490F7-BF6A-4095-B12A-D1FBBFB5E9A8}" type="parTrans" cxnId="{302A1CFD-019E-4D4B-A5E4-DB925CAD60D3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EE102B64-B64D-445D-AAD7-17DF31A86440}" type="sibTrans" cxnId="{302A1CFD-019E-4D4B-A5E4-DB925CAD60D3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D7049F3-A5D9-40AC-BE1D-13CFF56359DD}">
      <dgm:prSet phldrT="[Texto]"/>
      <dgm:spPr/>
      <dgm:t>
        <a:bodyPr/>
        <a:lstStyle/>
        <a:p>
          <a:pPr algn="l"/>
          <a:r>
            <a:rPr lang="es-EC" dirty="0" smtClean="0"/>
            <a:t>Las estrategias socioculturales se encaminan a generar una mejor calidad de vida dentro de la parroquia, la mejora en los servicios de salud, educación e identidad cultural. Recuperando y promoviendo las prácticas culturales ancestrales, la conservación del patrimonio cultural tangible e intangible. Consolidando así una sociedad justa e incluyente, en coordinación con las instancias cantonales, provinciales y nacionales.</a:t>
          </a:r>
          <a:endParaRPr lang="es-EC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E5E320C-B546-4B0C-8ED1-C691B6FD2D11}" type="parTrans" cxnId="{C45EE051-3A04-4780-A3F9-95C9CF3E693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F78CE79-F76A-47E5-9E36-0F4CD0DB0D8D}" type="sibTrans" cxnId="{C45EE051-3A04-4780-A3F9-95C9CF3E693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08326A6-60D3-473C-A9EC-DEE92A8B5F4E}">
      <dgm:prSet phldrT="[Texto]"/>
      <dgm:spPr/>
      <dgm:t>
        <a:bodyPr/>
        <a:lstStyle/>
        <a:p>
          <a:pPr algn="just"/>
          <a:endParaRPr lang="es-EC" sz="14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11824880-29B4-4F52-B298-FC91E33C085A}" type="parTrans" cxnId="{E167DB98-BC89-4F2D-8534-9E4FB1E84B32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3323DF8-BCFE-4774-B037-BC90F0305DB9}" type="sibTrans" cxnId="{E167DB98-BC89-4F2D-8534-9E4FB1E84B32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1178BDE4-FD8B-4FA1-9C36-0D0D6E3A8F0C}" type="pres">
      <dgm:prSet presAssocID="{A8270801-7AED-411C-80C6-F1AF5F4F39E2}" presName="linearFlow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9F5DFA1A-D02C-4C1F-B5EB-5C649F3CD49F}" type="pres">
      <dgm:prSet presAssocID="{DD760A96-9FAE-4375-8B8B-572A2336B2CE}" presName="compositeNode" presStyleCnt="0">
        <dgm:presLayoutVars>
          <dgm:bulletEnabled val="1"/>
        </dgm:presLayoutVars>
      </dgm:prSet>
      <dgm:spPr/>
    </dgm:pt>
    <dgm:pt modelId="{B4D9EA46-41D5-425B-904C-1F0A4E52822C}" type="pres">
      <dgm:prSet presAssocID="{DD760A96-9FAE-4375-8B8B-572A2336B2CE}" presName="image" presStyleLbl="fgImgPlace1" presStyleIdx="0" presStyleCnt="2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</dgm:spPr>
      <dgm:t>
        <a:bodyPr/>
        <a:lstStyle/>
        <a:p>
          <a:endParaRPr lang="es-EC"/>
        </a:p>
      </dgm:t>
    </dgm:pt>
    <dgm:pt modelId="{C4A4BECE-2EC5-4C89-8C16-3E1E1A9962BC}" type="pres">
      <dgm:prSet presAssocID="{DD760A96-9FAE-4375-8B8B-572A2336B2CE}" presName="child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53C542A-4D1B-4CDD-8A3F-E753F81A7953}" type="pres">
      <dgm:prSet presAssocID="{DD760A96-9FAE-4375-8B8B-572A2336B2CE}" presName="parentNode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15231C7-B4B6-4AED-979C-503A3D03E59C}" type="pres">
      <dgm:prSet presAssocID="{9A431EDB-12F8-4BF1-A6A6-9B2E06634E01}" presName="sibTrans" presStyleCnt="0"/>
      <dgm:spPr/>
    </dgm:pt>
    <dgm:pt modelId="{7BCD409B-1D30-4EF3-AB58-7CAEFB308997}" type="pres">
      <dgm:prSet presAssocID="{4967FC89-5A69-4D4F-8391-490DA3094368}" presName="compositeNode" presStyleCnt="0">
        <dgm:presLayoutVars>
          <dgm:bulletEnabled val="1"/>
        </dgm:presLayoutVars>
      </dgm:prSet>
      <dgm:spPr/>
    </dgm:pt>
    <dgm:pt modelId="{DFC70BFE-908C-495D-A797-96E4E2B1D44D}" type="pres">
      <dgm:prSet presAssocID="{4967FC89-5A69-4D4F-8391-490DA3094368}" presName="image" presStyleLbl="fgImgPlace1" presStyleIdx="1" presStyleCnt="2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3000" r="-23000"/>
          </a:stretch>
        </a:blipFill>
      </dgm:spPr>
      <dgm:t>
        <a:bodyPr/>
        <a:lstStyle/>
        <a:p>
          <a:endParaRPr lang="es-EC"/>
        </a:p>
      </dgm:t>
    </dgm:pt>
    <dgm:pt modelId="{4A865BAF-D39A-47BF-BDC7-F5993D499DD4}" type="pres">
      <dgm:prSet presAssocID="{4967FC89-5A69-4D4F-8391-490DA3094368}" presName="child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1FC30C2-5BB9-417B-A716-555C0135B489}" type="pres">
      <dgm:prSet presAssocID="{4967FC89-5A69-4D4F-8391-490DA3094368}" presName="parentNode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167DB98-BC89-4F2D-8534-9E4FB1E84B32}" srcId="{DD760A96-9FAE-4375-8B8B-572A2336B2CE}" destId="{508326A6-60D3-473C-A9EC-DEE92A8B5F4E}" srcOrd="1" destOrd="0" parTransId="{11824880-29B4-4F52-B298-FC91E33C085A}" sibTransId="{03323DF8-BCFE-4774-B037-BC90F0305DB9}"/>
    <dgm:cxn modelId="{A4A6EE8A-597F-4615-AD8C-55A029D42FF3}" type="presOf" srcId="{A8270801-7AED-411C-80C6-F1AF5F4F39E2}" destId="{1178BDE4-FD8B-4FA1-9C36-0D0D6E3A8F0C}" srcOrd="0" destOrd="0" presId="urn:microsoft.com/office/officeart/2005/8/layout/hList2"/>
    <dgm:cxn modelId="{B8669855-4CCD-4A08-B2BD-6A4E25AE805C}" srcId="{A8270801-7AED-411C-80C6-F1AF5F4F39E2}" destId="{DD760A96-9FAE-4375-8B8B-572A2336B2CE}" srcOrd="0" destOrd="0" parTransId="{DD31B16D-E95E-4189-8155-08BC0C7C1317}" sibTransId="{9A431EDB-12F8-4BF1-A6A6-9B2E06634E01}"/>
    <dgm:cxn modelId="{CF46CFAC-0C9B-4A8E-A3F5-96E9869D896B}" type="presOf" srcId="{508326A6-60D3-473C-A9EC-DEE92A8B5F4E}" destId="{C4A4BECE-2EC5-4C89-8C16-3E1E1A9962BC}" srcOrd="0" destOrd="1" presId="urn:microsoft.com/office/officeart/2005/8/layout/hList2"/>
    <dgm:cxn modelId="{9B02FDD1-37F9-4857-8285-F33816BD67FB}" type="presOf" srcId="{951F5765-0A1D-4995-A2E4-CBB8714F5691}" destId="{C4A4BECE-2EC5-4C89-8C16-3E1E1A9962BC}" srcOrd="0" destOrd="0" presId="urn:microsoft.com/office/officeart/2005/8/layout/hList2"/>
    <dgm:cxn modelId="{EEEE831E-C1C8-4B57-A699-2AECBF60D360}" type="presOf" srcId="{4967FC89-5A69-4D4F-8391-490DA3094368}" destId="{C1FC30C2-5BB9-417B-A716-555C0135B489}" srcOrd="0" destOrd="0" presId="urn:microsoft.com/office/officeart/2005/8/layout/hList2"/>
    <dgm:cxn modelId="{94364B3F-CF07-499F-85B9-B5335AEF0EBA}" type="presOf" srcId="{7D7049F3-A5D9-40AC-BE1D-13CFF56359DD}" destId="{4A865BAF-D39A-47BF-BDC7-F5993D499DD4}" srcOrd="0" destOrd="0" presId="urn:microsoft.com/office/officeart/2005/8/layout/hList2"/>
    <dgm:cxn modelId="{302A1CFD-019E-4D4B-A5E4-DB925CAD60D3}" srcId="{A8270801-7AED-411C-80C6-F1AF5F4F39E2}" destId="{4967FC89-5A69-4D4F-8391-490DA3094368}" srcOrd="1" destOrd="0" parTransId="{892490F7-BF6A-4095-B12A-D1FBBFB5E9A8}" sibTransId="{EE102B64-B64D-445D-AAD7-17DF31A86440}"/>
    <dgm:cxn modelId="{7173C939-E143-4CDB-B9F2-D499DC92BB11}" type="presOf" srcId="{DD760A96-9FAE-4375-8B8B-572A2336B2CE}" destId="{653C542A-4D1B-4CDD-8A3F-E753F81A7953}" srcOrd="0" destOrd="0" presId="urn:microsoft.com/office/officeart/2005/8/layout/hList2"/>
    <dgm:cxn modelId="{DC737793-2A9F-4C3A-B1BE-790BE8460E20}" srcId="{DD760A96-9FAE-4375-8B8B-572A2336B2CE}" destId="{951F5765-0A1D-4995-A2E4-CBB8714F5691}" srcOrd="0" destOrd="0" parTransId="{F453E1E6-D7A5-476F-8696-5B503047AFA8}" sibTransId="{7427A6AC-4938-4A8A-88AC-239EA75573DA}"/>
    <dgm:cxn modelId="{C45EE051-3A04-4780-A3F9-95C9CF3E6930}" srcId="{4967FC89-5A69-4D4F-8391-490DA3094368}" destId="{7D7049F3-A5D9-40AC-BE1D-13CFF56359DD}" srcOrd="0" destOrd="0" parTransId="{7E5E320C-B546-4B0C-8ED1-C691B6FD2D11}" sibTransId="{FF78CE79-F76A-47E5-9E36-0F4CD0DB0D8D}"/>
    <dgm:cxn modelId="{554377E1-69E2-4BB9-ACFE-EF057838F4A7}" type="presParOf" srcId="{1178BDE4-FD8B-4FA1-9C36-0D0D6E3A8F0C}" destId="{9F5DFA1A-D02C-4C1F-B5EB-5C649F3CD49F}" srcOrd="0" destOrd="0" presId="urn:microsoft.com/office/officeart/2005/8/layout/hList2"/>
    <dgm:cxn modelId="{4807AC19-6985-4C41-A451-9FCED1993F5B}" type="presParOf" srcId="{9F5DFA1A-D02C-4C1F-B5EB-5C649F3CD49F}" destId="{B4D9EA46-41D5-425B-904C-1F0A4E52822C}" srcOrd="0" destOrd="0" presId="urn:microsoft.com/office/officeart/2005/8/layout/hList2"/>
    <dgm:cxn modelId="{F5090B79-2DD8-4859-BC8B-D260C8315DB8}" type="presParOf" srcId="{9F5DFA1A-D02C-4C1F-B5EB-5C649F3CD49F}" destId="{C4A4BECE-2EC5-4C89-8C16-3E1E1A9962BC}" srcOrd="1" destOrd="0" presId="urn:microsoft.com/office/officeart/2005/8/layout/hList2"/>
    <dgm:cxn modelId="{33BF1B01-3FFF-4B0D-BC21-62B12AA59B62}" type="presParOf" srcId="{9F5DFA1A-D02C-4C1F-B5EB-5C649F3CD49F}" destId="{653C542A-4D1B-4CDD-8A3F-E753F81A7953}" srcOrd="2" destOrd="0" presId="urn:microsoft.com/office/officeart/2005/8/layout/hList2"/>
    <dgm:cxn modelId="{93B25FE4-9BE7-40F7-9020-985370220E0A}" type="presParOf" srcId="{1178BDE4-FD8B-4FA1-9C36-0D0D6E3A8F0C}" destId="{B15231C7-B4B6-4AED-979C-503A3D03E59C}" srcOrd="1" destOrd="0" presId="urn:microsoft.com/office/officeart/2005/8/layout/hList2"/>
    <dgm:cxn modelId="{0C4C2680-0F2B-4E55-B2B9-191B4ABDFC47}" type="presParOf" srcId="{1178BDE4-FD8B-4FA1-9C36-0D0D6E3A8F0C}" destId="{7BCD409B-1D30-4EF3-AB58-7CAEFB308997}" srcOrd="2" destOrd="0" presId="urn:microsoft.com/office/officeart/2005/8/layout/hList2"/>
    <dgm:cxn modelId="{758C9813-F03C-4A6B-BEAF-EAFC520950DE}" type="presParOf" srcId="{7BCD409B-1D30-4EF3-AB58-7CAEFB308997}" destId="{DFC70BFE-908C-495D-A797-96E4E2B1D44D}" srcOrd="0" destOrd="0" presId="urn:microsoft.com/office/officeart/2005/8/layout/hList2"/>
    <dgm:cxn modelId="{0D9A2304-BA73-484B-BD3C-057E2E988A90}" type="presParOf" srcId="{7BCD409B-1D30-4EF3-AB58-7CAEFB308997}" destId="{4A865BAF-D39A-47BF-BDC7-F5993D499DD4}" srcOrd="1" destOrd="0" presId="urn:microsoft.com/office/officeart/2005/8/layout/hList2"/>
    <dgm:cxn modelId="{259211FB-92F1-4B1A-AD5A-33D073994E83}" type="presParOf" srcId="{7BCD409B-1D30-4EF3-AB58-7CAEFB308997}" destId="{C1FC30C2-5BB9-417B-A716-555C0135B489}" srcOrd="2" destOrd="0" presId="urn:microsoft.com/office/officeart/2005/8/layout/h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8270801-7AED-411C-80C6-F1AF5F4F39E2}" type="doc">
      <dgm:prSet loTypeId="urn:microsoft.com/office/officeart/2005/8/layout/hList2" loCatId="list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DD760A96-9FAE-4375-8B8B-572A2336B2CE}">
      <dgm:prSet phldrT="[Texto]"/>
      <dgm:spPr/>
      <dgm:t>
        <a:bodyPr/>
        <a:lstStyle/>
        <a:p>
          <a:pPr algn="just"/>
          <a:r>
            <a:rPr lang="es-EC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ocioeconómico</a:t>
          </a:r>
          <a:endParaRPr lang="es-EC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DD31B16D-E95E-4189-8155-08BC0C7C1317}" type="parTrans" cxnId="{B8669855-4CCD-4A08-B2BD-6A4E25AE805C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A431EDB-12F8-4BF1-A6A6-9B2E06634E01}" type="sibTrans" cxnId="{B8669855-4CCD-4A08-B2BD-6A4E25AE805C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51F5765-0A1D-4995-A2E4-CBB8714F5691}">
      <dgm:prSet phldrT="[Texto]" custT="1"/>
      <dgm:spPr/>
      <dgm:t>
        <a:bodyPr/>
        <a:lstStyle/>
        <a:p>
          <a:pPr algn="l"/>
          <a:r>
            <a:rPr lang="es-ES" sz="1800" dirty="0" smtClean="0"/>
            <a:t>Se impulsaran programas de promoción y difusión de atractivos turísticos,  desarrollando prácticas de buena atención al cliente, logrando un crecimiento  tanto en la captación de turistas nacionales e internacionales, incrementando los ingresos turísticos para alcanzar el desarrollo económico.</a:t>
          </a:r>
          <a:r>
            <a:rPr lang="es-EC" sz="18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. </a:t>
          </a:r>
          <a:endParaRPr lang="es-EC" sz="18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453E1E6-D7A5-476F-8696-5B503047AFA8}" type="parTrans" cxnId="{DC737793-2A9F-4C3A-B1BE-790BE8460E2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427A6AC-4938-4A8A-88AC-239EA75573DA}" type="sibTrans" cxnId="{DC737793-2A9F-4C3A-B1BE-790BE8460E2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4967FC89-5A69-4D4F-8391-490DA3094368}">
      <dgm:prSet phldrT="[Texto]"/>
      <dgm:spPr/>
      <dgm:t>
        <a:bodyPr/>
        <a:lstStyle/>
        <a:p>
          <a:pPr algn="just"/>
          <a:r>
            <a:rPr lang="es-EC" b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Asentamientos Humanos</a:t>
          </a:r>
          <a:endParaRPr lang="es-EC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892490F7-BF6A-4095-B12A-D1FBBFB5E9A8}" type="parTrans" cxnId="{302A1CFD-019E-4D4B-A5E4-DB925CAD60D3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EE102B64-B64D-445D-AAD7-17DF31A86440}" type="sibTrans" cxnId="{302A1CFD-019E-4D4B-A5E4-DB925CAD60D3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D7049F3-A5D9-40AC-BE1D-13CFF56359DD}">
      <dgm:prSet phldrT="[Texto]"/>
      <dgm:spPr/>
      <dgm:t>
        <a:bodyPr/>
        <a:lstStyle/>
        <a:p>
          <a:pPr algn="l"/>
          <a:r>
            <a:rPr lang="es-ES" dirty="0" smtClean="0"/>
            <a:t>Se mantendrá un adecuado manejo de desechos en cada uno de los polos de crecimiento poblacional, implementando un sistema de manejo de desechos donde se promueva y desarrolle actividades orientadas al reciclaje y separación de residuos sólidos, logrando disminuir la problemática ambiental y mejorando la calidad de vida de la población y del paisaje. </a:t>
          </a:r>
          <a:endParaRPr lang="es-EC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E5E320C-B546-4B0C-8ED1-C691B6FD2D11}" type="parTrans" cxnId="{C45EE051-3A04-4780-A3F9-95C9CF3E693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F78CE79-F76A-47E5-9E36-0F4CD0DB0D8D}" type="sibTrans" cxnId="{C45EE051-3A04-4780-A3F9-95C9CF3E693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1178BDE4-FD8B-4FA1-9C36-0D0D6E3A8F0C}" type="pres">
      <dgm:prSet presAssocID="{A8270801-7AED-411C-80C6-F1AF5F4F39E2}" presName="linearFlow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9F5DFA1A-D02C-4C1F-B5EB-5C649F3CD49F}" type="pres">
      <dgm:prSet presAssocID="{DD760A96-9FAE-4375-8B8B-572A2336B2CE}" presName="compositeNode" presStyleCnt="0">
        <dgm:presLayoutVars>
          <dgm:bulletEnabled val="1"/>
        </dgm:presLayoutVars>
      </dgm:prSet>
      <dgm:spPr/>
    </dgm:pt>
    <dgm:pt modelId="{B4D9EA46-41D5-425B-904C-1F0A4E52822C}" type="pres">
      <dgm:prSet presAssocID="{DD760A96-9FAE-4375-8B8B-572A2336B2CE}" presName="image" presStyleLbl="fgImgPlace1" presStyleIdx="0" presStyleCnt="2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</dgm:spPr>
      <dgm:t>
        <a:bodyPr/>
        <a:lstStyle/>
        <a:p>
          <a:endParaRPr lang="es-EC"/>
        </a:p>
      </dgm:t>
    </dgm:pt>
    <dgm:pt modelId="{C4A4BECE-2EC5-4C89-8C16-3E1E1A9962BC}" type="pres">
      <dgm:prSet presAssocID="{DD760A96-9FAE-4375-8B8B-572A2336B2CE}" presName="child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53C542A-4D1B-4CDD-8A3F-E753F81A7953}" type="pres">
      <dgm:prSet presAssocID="{DD760A96-9FAE-4375-8B8B-572A2336B2CE}" presName="parentNode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15231C7-B4B6-4AED-979C-503A3D03E59C}" type="pres">
      <dgm:prSet presAssocID="{9A431EDB-12F8-4BF1-A6A6-9B2E06634E01}" presName="sibTrans" presStyleCnt="0"/>
      <dgm:spPr/>
    </dgm:pt>
    <dgm:pt modelId="{7BCD409B-1D30-4EF3-AB58-7CAEFB308997}" type="pres">
      <dgm:prSet presAssocID="{4967FC89-5A69-4D4F-8391-490DA3094368}" presName="compositeNode" presStyleCnt="0">
        <dgm:presLayoutVars>
          <dgm:bulletEnabled val="1"/>
        </dgm:presLayoutVars>
      </dgm:prSet>
      <dgm:spPr/>
    </dgm:pt>
    <dgm:pt modelId="{DFC70BFE-908C-495D-A797-96E4E2B1D44D}" type="pres">
      <dgm:prSet presAssocID="{4967FC89-5A69-4D4F-8391-490DA3094368}" presName="image" presStyleLbl="fgImgPlace1" presStyleIdx="1" presStyleCnt="2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</dgm:spPr>
      <dgm:t>
        <a:bodyPr/>
        <a:lstStyle/>
        <a:p>
          <a:endParaRPr lang="es-EC"/>
        </a:p>
      </dgm:t>
    </dgm:pt>
    <dgm:pt modelId="{4A865BAF-D39A-47BF-BDC7-F5993D499DD4}" type="pres">
      <dgm:prSet presAssocID="{4967FC89-5A69-4D4F-8391-490DA3094368}" presName="child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1FC30C2-5BB9-417B-A716-555C0135B489}" type="pres">
      <dgm:prSet presAssocID="{4967FC89-5A69-4D4F-8391-490DA3094368}" presName="parentNode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EF5F2C6-BBF0-4F9F-AB10-14C8EF86FD1F}" type="presOf" srcId="{4967FC89-5A69-4D4F-8391-490DA3094368}" destId="{C1FC30C2-5BB9-417B-A716-555C0135B489}" srcOrd="0" destOrd="0" presId="urn:microsoft.com/office/officeart/2005/8/layout/hList2"/>
    <dgm:cxn modelId="{9C93FC99-72B3-4B55-B25F-4CB8906EEF89}" type="presOf" srcId="{7D7049F3-A5D9-40AC-BE1D-13CFF56359DD}" destId="{4A865BAF-D39A-47BF-BDC7-F5993D499DD4}" srcOrd="0" destOrd="0" presId="urn:microsoft.com/office/officeart/2005/8/layout/hList2"/>
    <dgm:cxn modelId="{0DC2DABE-EFAF-4B37-816F-3837256A449F}" type="presOf" srcId="{951F5765-0A1D-4995-A2E4-CBB8714F5691}" destId="{C4A4BECE-2EC5-4C89-8C16-3E1E1A9962BC}" srcOrd="0" destOrd="0" presId="urn:microsoft.com/office/officeart/2005/8/layout/hList2"/>
    <dgm:cxn modelId="{302A1CFD-019E-4D4B-A5E4-DB925CAD60D3}" srcId="{A8270801-7AED-411C-80C6-F1AF5F4F39E2}" destId="{4967FC89-5A69-4D4F-8391-490DA3094368}" srcOrd="1" destOrd="0" parTransId="{892490F7-BF6A-4095-B12A-D1FBBFB5E9A8}" sibTransId="{EE102B64-B64D-445D-AAD7-17DF31A86440}"/>
    <dgm:cxn modelId="{C45EE051-3A04-4780-A3F9-95C9CF3E6930}" srcId="{4967FC89-5A69-4D4F-8391-490DA3094368}" destId="{7D7049F3-A5D9-40AC-BE1D-13CFF56359DD}" srcOrd="0" destOrd="0" parTransId="{7E5E320C-B546-4B0C-8ED1-C691B6FD2D11}" sibTransId="{FF78CE79-F76A-47E5-9E36-0F4CD0DB0D8D}"/>
    <dgm:cxn modelId="{DC737793-2A9F-4C3A-B1BE-790BE8460E20}" srcId="{DD760A96-9FAE-4375-8B8B-572A2336B2CE}" destId="{951F5765-0A1D-4995-A2E4-CBB8714F5691}" srcOrd="0" destOrd="0" parTransId="{F453E1E6-D7A5-476F-8696-5B503047AFA8}" sibTransId="{7427A6AC-4938-4A8A-88AC-239EA75573DA}"/>
    <dgm:cxn modelId="{74445C6C-6023-4F82-929B-FD3B3909E5B1}" type="presOf" srcId="{A8270801-7AED-411C-80C6-F1AF5F4F39E2}" destId="{1178BDE4-FD8B-4FA1-9C36-0D0D6E3A8F0C}" srcOrd="0" destOrd="0" presId="urn:microsoft.com/office/officeart/2005/8/layout/hList2"/>
    <dgm:cxn modelId="{B8669855-4CCD-4A08-B2BD-6A4E25AE805C}" srcId="{A8270801-7AED-411C-80C6-F1AF5F4F39E2}" destId="{DD760A96-9FAE-4375-8B8B-572A2336B2CE}" srcOrd="0" destOrd="0" parTransId="{DD31B16D-E95E-4189-8155-08BC0C7C1317}" sibTransId="{9A431EDB-12F8-4BF1-A6A6-9B2E06634E01}"/>
    <dgm:cxn modelId="{DF52C352-AD4E-4EA9-98FC-D635F40CAEA9}" type="presOf" srcId="{DD760A96-9FAE-4375-8B8B-572A2336B2CE}" destId="{653C542A-4D1B-4CDD-8A3F-E753F81A7953}" srcOrd="0" destOrd="0" presId="urn:microsoft.com/office/officeart/2005/8/layout/hList2"/>
    <dgm:cxn modelId="{E2ECF599-54C5-49A9-A814-86A870C8EBED}" type="presParOf" srcId="{1178BDE4-FD8B-4FA1-9C36-0D0D6E3A8F0C}" destId="{9F5DFA1A-D02C-4C1F-B5EB-5C649F3CD49F}" srcOrd="0" destOrd="0" presId="urn:microsoft.com/office/officeart/2005/8/layout/hList2"/>
    <dgm:cxn modelId="{5E78E4EC-A7C1-480F-AB48-EF8EF0FAB5FD}" type="presParOf" srcId="{9F5DFA1A-D02C-4C1F-B5EB-5C649F3CD49F}" destId="{B4D9EA46-41D5-425B-904C-1F0A4E52822C}" srcOrd="0" destOrd="0" presId="urn:microsoft.com/office/officeart/2005/8/layout/hList2"/>
    <dgm:cxn modelId="{328271B2-230B-49C4-8FF8-07649E4B8741}" type="presParOf" srcId="{9F5DFA1A-D02C-4C1F-B5EB-5C649F3CD49F}" destId="{C4A4BECE-2EC5-4C89-8C16-3E1E1A9962BC}" srcOrd="1" destOrd="0" presId="urn:microsoft.com/office/officeart/2005/8/layout/hList2"/>
    <dgm:cxn modelId="{89850F0B-3400-418C-9332-F83850A37AB2}" type="presParOf" srcId="{9F5DFA1A-D02C-4C1F-B5EB-5C649F3CD49F}" destId="{653C542A-4D1B-4CDD-8A3F-E753F81A7953}" srcOrd="2" destOrd="0" presId="urn:microsoft.com/office/officeart/2005/8/layout/hList2"/>
    <dgm:cxn modelId="{0AF1D355-3D3F-4456-BA87-1DD242C47960}" type="presParOf" srcId="{1178BDE4-FD8B-4FA1-9C36-0D0D6E3A8F0C}" destId="{B15231C7-B4B6-4AED-979C-503A3D03E59C}" srcOrd="1" destOrd="0" presId="urn:microsoft.com/office/officeart/2005/8/layout/hList2"/>
    <dgm:cxn modelId="{C230C5FF-EA76-4499-A23E-BF1E1CC6AF9C}" type="presParOf" srcId="{1178BDE4-FD8B-4FA1-9C36-0D0D6E3A8F0C}" destId="{7BCD409B-1D30-4EF3-AB58-7CAEFB308997}" srcOrd="2" destOrd="0" presId="urn:microsoft.com/office/officeart/2005/8/layout/hList2"/>
    <dgm:cxn modelId="{C49F3C8C-992C-4115-8783-C4A5DAE9F14E}" type="presParOf" srcId="{7BCD409B-1D30-4EF3-AB58-7CAEFB308997}" destId="{DFC70BFE-908C-495D-A797-96E4E2B1D44D}" srcOrd="0" destOrd="0" presId="urn:microsoft.com/office/officeart/2005/8/layout/hList2"/>
    <dgm:cxn modelId="{BEA75E91-619B-47AB-88CC-3BBFCEEB381A}" type="presParOf" srcId="{7BCD409B-1D30-4EF3-AB58-7CAEFB308997}" destId="{4A865BAF-D39A-47BF-BDC7-F5993D499DD4}" srcOrd="1" destOrd="0" presId="urn:microsoft.com/office/officeart/2005/8/layout/hList2"/>
    <dgm:cxn modelId="{07B2A345-AD84-4100-952F-9A87FBDB80EC}" type="presParOf" srcId="{7BCD409B-1D30-4EF3-AB58-7CAEFB308997}" destId="{C1FC30C2-5BB9-417B-A716-555C0135B489}" srcOrd="2" destOrd="0" presId="urn:microsoft.com/office/officeart/2005/8/layout/h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8270801-7AED-411C-80C6-F1AF5F4F39E2}" type="doc">
      <dgm:prSet loTypeId="urn:microsoft.com/office/officeart/2005/8/layout/hList2" loCatId="list" qsTypeId="urn:microsoft.com/office/officeart/2005/8/quickstyle/3d3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DD760A96-9FAE-4375-8B8B-572A2336B2CE}">
      <dgm:prSet phldrT="[Texto]" custT="1"/>
      <dgm:spPr/>
      <dgm:t>
        <a:bodyPr/>
        <a:lstStyle/>
        <a:p>
          <a:pPr algn="l"/>
          <a:r>
            <a:rPr lang="es-EC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Movilidad, Energía y Conectividad</a:t>
          </a:r>
          <a:endParaRPr lang="es-EC" sz="24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DD31B16D-E95E-4189-8155-08BC0C7C1317}" type="parTrans" cxnId="{B8669855-4CCD-4A08-B2BD-6A4E25AE805C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A431EDB-12F8-4BF1-A6A6-9B2E06634E01}" type="sibTrans" cxnId="{B8669855-4CCD-4A08-B2BD-6A4E25AE805C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51F5765-0A1D-4995-A2E4-CBB8714F5691}">
      <dgm:prSet phldrT="[Texto]" custT="1"/>
      <dgm:spPr/>
      <dgm:t>
        <a:bodyPr/>
        <a:lstStyle/>
        <a:p>
          <a:pPr algn="l"/>
          <a:r>
            <a:rPr lang="es-ES" sz="1800" dirty="0" smtClean="0"/>
            <a:t>Se ejecutarán proyectos destinados a la  ampliación y mejoramiento  del sistema vial, y se incrementará la cobertura  de telefonía fija y el servicio de internet, permitiendo la óptima   movilidad y conectividad de la población</a:t>
          </a:r>
          <a:r>
            <a:rPr lang="es-EC" sz="15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 </a:t>
          </a:r>
          <a:endParaRPr lang="es-EC" sz="18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453E1E6-D7A5-476F-8696-5B503047AFA8}" type="parTrans" cxnId="{DC737793-2A9F-4C3A-B1BE-790BE8460E2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427A6AC-4938-4A8A-88AC-239EA75573DA}" type="sibTrans" cxnId="{DC737793-2A9F-4C3A-B1BE-790BE8460E2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D7049F3-A5D9-40AC-BE1D-13CFF56359DD}">
      <dgm:prSet phldrT="[Texto]"/>
      <dgm:spPr/>
      <dgm:t>
        <a:bodyPr/>
        <a:lstStyle/>
        <a:p>
          <a:pPr algn="l"/>
          <a:r>
            <a:rPr lang="es-EC" dirty="0" smtClean="0"/>
            <a:t>La Junta Parroquial presentara excelentes relaciones con instituciones públicas y privadas, estableciéndose vínculos con dirigentes fortaleciendo la toma de decisiones en cuanto a planificación y ordenamiento territorial.	</a:t>
          </a:r>
          <a:endParaRPr lang="es-EC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E5E320C-B546-4B0C-8ED1-C691B6FD2D11}" type="parTrans" cxnId="{C45EE051-3A04-4780-A3F9-95C9CF3E693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F78CE79-F76A-47E5-9E36-0F4CD0DB0D8D}" type="sibTrans" cxnId="{C45EE051-3A04-4780-A3F9-95C9CF3E693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4967FC89-5A69-4D4F-8391-490DA3094368}">
      <dgm:prSet phldrT="[Texto]" custT="1"/>
      <dgm:spPr/>
      <dgm:t>
        <a:bodyPr/>
        <a:lstStyle/>
        <a:p>
          <a:pPr algn="just"/>
          <a:r>
            <a:rPr lang="es-EC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olítico – Institucional </a:t>
          </a:r>
          <a:endParaRPr lang="es-EC" sz="24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EE102B64-B64D-445D-AAD7-17DF31A86440}" type="sibTrans" cxnId="{302A1CFD-019E-4D4B-A5E4-DB925CAD60D3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892490F7-BF6A-4095-B12A-D1FBBFB5E9A8}" type="parTrans" cxnId="{302A1CFD-019E-4D4B-A5E4-DB925CAD60D3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1178BDE4-FD8B-4FA1-9C36-0D0D6E3A8F0C}" type="pres">
      <dgm:prSet presAssocID="{A8270801-7AED-411C-80C6-F1AF5F4F39E2}" presName="linearFlow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9F5DFA1A-D02C-4C1F-B5EB-5C649F3CD49F}" type="pres">
      <dgm:prSet presAssocID="{DD760A96-9FAE-4375-8B8B-572A2336B2CE}" presName="compositeNode" presStyleCnt="0">
        <dgm:presLayoutVars>
          <dgm:bulletEnabled val="1"/>
        </dgm:presLayoutVars>
      </dgm:prSet>
      <dgm:spPr/>
    </dgm:pt>
    <dgm:pt modelId="{B4D9EA46-41D5-425B-904C-1F0A4E52822C}" type="pres">
      <dgm:prSet presAssocID="{DD760A96-9FAE-4375-8B8B-572A2336B2CE}" presName="image" presStyleLbl="fgImgPlace1" presStyleIdx="0" presStyleCnt="2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</dgm:spPr>
      <dgm:t>
        <a:bodyPr/>
        <a:lstStyle/>
        <a:p>
          <a:endParaRPr lang="es-EC"/>
        </a:p>
      </dgm:t>
    </dgm:pt>
    <dgm:pt modelId="{C4A4BECE-2EC5-4C89-8C16-3E1E1A9962BC}" type="pres">
      <dgm:prSet presAssocID="{DD760A96-9FAE-4375-8B8B-572A2336B2CE}" presName="child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53C542A-4D1B-4CDD-8A3F-E753F81A7953}" type="pres">
      <dgm:prSet presAssocID="{DD760A96-9FAE-4375-8B8B-572A2336B2CE}" presName="parentNode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15231C7-B4B6-4AED-979C-503A3D03E59C}" type="pres">
      <dgm:prSet presAssocID="{9A431EDB-12F8-4BF1-A6A6-9B2E06634E01}" presName="sibTrans" presStyleCnt="0"/>
      <dgm:spPr/>
    </dgm:pt>
    <dgm:pt modelId="{7BCD409B-1D30-4EF3-AB58-7CAEFB308997}" type="pres">
      <dgm:prSet presAssocID="{4967FC89-5A69-4D4F-8391-490DA3094368}" presName="compositeNode" presStyleCnt="0">
        <dgm:presLayoutVars>
          <dgm:bulletEnabled val="1"/>
        </dgm:presLayoutVars>
      </dgm:prSet>
      <dgm:spPr/>
    </dgm:pt>
    <dgm:pt modelId="{DFC70BFE-908C-495D-A797-96E4E2B1D44D}" type="pres">
      <dgm:prSet presAssocID="{4967FC89-5A69-4D4F-8391-490DA3094368}" presName="image" presStyleLbl="fgImgPlace1" presStyleIdx="1" presStyleCnt="2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</dgm:spPr>
      <dgm:t>
        <a:bodyPr/>
        <a:lstStyle/>
        <a:p>
          <a:endParaRPr lang="es-EC"/>
        </a:p>
      </dgm:t>
    </dgm:pt>
    <dgm:pt modelId="{4A865BAF-D39A-47BF-BDC7-F5993D499DD4}" type="pres">
      <dgm:prSet presAssocID="{4967FC89-5A69-4D4F-8391-490DA3094368}" presName="child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1FC30C2-5BB9-417B-A716-555C0135B489}" type="pres">
      <dgm:prSet presAssocID="{4967FC89-5A69-4D4F-8391-490DA3094368}" presName="parentNode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3E4D157-3DA9-45CA-9150-6E534869919F}" type="presOf" srcId="{951F5765-0A1D-4995-A2E4-CBB8714F5691}" destId="{C4A4BECE-2EC5-4C89-8C16-3E1E1A9962BC}" srcOrd="0" destOrd="0" presId="urn:microsoft.com/office/officeart/2005/8/layout/hList2"/>
    <dgm:cxn modelId="{302A1CFD-019E-4D4B-A5E4-DB925CAD60D3}" srcId="{A8270801-7AED-411C-80C6-F1AF5F4F39E2}" destId="{4967FC89-5A69-4D4F-8391-490DA3094368}" srcOrd="1" destOrd="0" parTransId="{892490F7-BF6A-4095-B12A-D1FBBFB5E9A8}" sibTransId="{EE102B64-B64D-445D-AAD7-17DF31A86440}"/>
    <dgm:cxn modelId="{8163214C-0F55-432A-9E4A-E91930728AAF}" type="presOf" srcId="{7D7049F3-A5D9-40AC-BE1D-13CFF56359DD}" destId="{4A865BAF-D39A-47BF-BDC7-F5993D499DD4}" srcOrd="0" destOrd="0" presId="urn:microsoft.com/office/officeart/2005/8/layout/hList2"/>
    <dgm:cxn modelId="{CA26359C-1297-47B2-86AE-A454612B996B}" type="presOf" srcId="{DD760A96-9FAE-4375-8B8B-572A2336B2CE}" destId="{653C542A-4D1B-4CDD-8A3F-E753F81A7953}" srcOrd="0" destOrd="0" presId="urn:microsoft.com/office/officeart/2005/8/layout/hList2"/>
    <dgm:cxn modelId="{C45EE051-3A04-4780-A3F9-95C9CF3E6930}" srcId="{4967FC89-5A69-4D4F-8391-490DA3094368}" destId="{7D7049F3-A5D9-40AC-BE1D-13CFF56359DD}" srcOrd="0" destOrd="0" parTransId="{7E5E320C-B546-4B0C-8ED1-C691B6FD2D11}" sibTransId="{FF78CE79-F76A-47E5-9E36-0F4CD0DB0D8D}"/>
    <dgm:cxn modelId="{DC737793-2A9F-4C3A-B1BE-790BE8460E20}" srcId="{DD760A96-9FAE-4375-8B8B-572A2336B2CE}" destId="{951F5765-0A1D-4995-A2E4-CBB8714F5691}" srcOrd="0" destOrd="0" parTransId="{F453E1E6-D7A5-476F-8696-5B503047AFA8}" sibTransId="{7427A6AC-4938-4A8A-88AC-239EA75573DA}"/>
    <dgm:cxn modelId="{B8669855-4CCD-4A08-B2BD-6A4E25AE805C}" srcId="{A8270801-7AED-411C-80C6-F1AF5F4F39E2}" destId="{DD760A96-9FAE-4375-8B8B-572A2336B2CE}" srcOrd="0" destOrd="0" parTransId="{DD31B16D-E95E-4189-8155-08BC0C7C1317}" sibTransId="{9A431EDB-12F8-4BF1-A6A6-9B2E06634E01}"/>
    <dgm:cxn modelId="{1E19184A-E1DE-4970-B5C1-07B258612B99}" type="presOf" srcId="{A8270801-7AED-411C-80C6-F1AF5F4F39E2}" destId="{1178BDE4-FD8B-4FA1-9C36-0D0D6E3A8F0C}" srcOrd="0" destOrd="0" presId="urn:microsoft.com/office/officeart/2005/8/layout/hList2"/>
    <dgm:cxn modelId="{72ED3097-695E-4023-A0A3-4A9B3C804521}" type="presOf" srcId="{4967FC89-5A69-4D4F-8391-490DA3094368}" destId="{C1FC30C2-5BB9-417B-A716-555C0135B489}" srcOrd="0" destOrd="0" presId="urn:microsoft.com/office/officeart/2005/8/layout/hList2"/>
    <dgm:cxn modelId="{4A43C1A4-4BC3-4506-9C94-071D29949680}" type="presParOf" srcId="{1178BDE4-FD8B-4FA1-9C36-0D0D6E3A8F0C}" destId="{9F5DFA1A-D02C-4C1F-B5EB-5C649F3CD49F}" srcOrd="0" destOrd="0" presId="urn:microsoft.com/office/officeart/2005/8/layout/hList2"/>
    <dgm:cxn modelId="{DE7C7595-AB25-4789-B0B6-FAD1F44C0C37}" type="presParOf" srcId="{9F5DFA1A-D02C-4C1F-B5EB-5C649F3CD49F}" destId="{B4D9EA46-41D5-425B-904C-1F0A4E52822C}" srcOrd="0" destOrd="0" presId="urn:microsoft.com/office/officeart/2005/8/layout/hList2"/>
    <dgm:cxn modelId="{07DC4CC1-B9E0-484B-80D3-979508DFF415}" type="presParOf" srcId="{9F5DFA1A-D02C-4C1F-B5EB-5C649F3CD49F}" destId="{C4A4BECE-2EC5-4C89-8C16-3E1E1A9962BC}" srcOrd="1" destOrd="0" presId="urn:microsoft.com/office/officeart/2005/8/layout/hList2"/>
    <dgm:cxn modelId="{D68C1362-7959-497A-B04F-E3941154D7C0}" type="presParOf" srcId="{9F5DFA1A-D02C-4C1F-B5EB-5C649F3CD49F}" destId="{653C542A-4D1B-4CDD-8A3F-E753F81A7953}" srcOrd="2" destOrd="0" presId="urn:microsoft.com/office/officeart/2005/8/layout/hList2"/>
    <dgm:cxn modelId="{E01693D4-CED0-46DF-A647-A7B6915B624E}" type="presParOf" srcId="{1178BDE4-FD8B-4FA1-9C36-0D0D6E3A8F0C}" destId="{B15231C7-B4B6-4AED-979C-503A3D03E59C}" srcOrd="1" destOrd="0" presId="urn:microsoft.com/office/officeart/2005/8/layout/hList2"/>
    <dgm:cxn modelId="{620DFD6D-D969-440D-92D6-A79CD6E0933E}" type="presParOf" srcId="{1178BDE4-FD8B-4FA1-9C36-0D0D6E3A8F0C}" destId="{7BCD409B-1D30-4EF3-AB58-7CAEFB308997}" srcOrd="2" destOrd="0" presId="urn:microsoft.com/office/officeart/2005/8/layout/hList2"/>
    <dgm:cxn modelId="{AC8C12E1-0138-4EFA-99E3-D82CAD5BBCA3}" type="presParOf" srcId="{7BCD409B-1D30-4EF3-AB58-7CAEFB308997}" destId="{DFC70BFE-908C-495D-A797-96E4E2B1D44D}" srcOrd="0" destOrd="0" presId="urn:microsoft.com/office/officeart/2005/8/layout/hList2"/>
    <dgm:cxn modelId="{E35A1C48-3FAB-4A27-8082-4A5FB95CCA6F}" type="presParOf" srcId="{7BCD409B-1D30-4EF3-AB58-7CAEFB308997}" destId="{4A865BAF-D39A-47BF-BDC7-F5993D499DD4}" srcOrd="1" destOrd="0" presId="urn:microsoft.com/office/officeart/2005/8/layout/hList2"/>
    <dgm:cxn modelId="{33990FA2-836C-4002-94E8-1F3AD0E40FE8}" type="presParOf" srcId="{7BCD409B-1D30-4EF3-AB58-7CAEFB308997}" destId="{C1FC30C2-5BB9-417B-A716-555C0135B489}" srcOrd="2" destOrd="0" presId="urn:microsoft.com/office/officeart/2005/8/layout/h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C4085C-2F4E-4B74-B935-E3FBA5D9F590}">
      <dsp:nvSpPr>
        <dsp:cNvPr id="0" name=""/>
        <dsp:cNvSpPr/>
      </dsp:nvSpPr>
      <dsp:spPr>
        <a:xfrm>
          <a:off x="-4443128" y="-727221"/>
          <a:ext cx="5293193" cy="5293193"/>
        </a:xfrm>
        <a:prstGeom prst="blockArc">
          <a:avLst>
            <a:gd name="adj1" fmla="val 18900000"/>
            <a:gd name="adj2" fmla="val 2700000"/>
            <a:gd name="adj3" fmla="val 408"/>
          </a:avLst>
        </a:prstGeom>
        <a:noFill/>
        <a:ln w="264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266B97-E6A5-408E-8606-B23020B0B154}">
      <dsp:nvSpPr>
        <dsp:cNvPr id="0" name=""/>
        <dsp:cNvSpPr/>
      </dsp:nvSpPr>
      <dsp:spPr>
        <a:xfrm>
          <a:off x="546695" y="347233"/>
          <a:ext cx="7242676" cy="78607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3943" tIns="35560" rIns="35560" bIns="3556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dirty="0" smtClean="0"/>
            <a:t>Recopilar, analizar y validar la información base y temática existente de la parroquia rural de Alangasí, para generar una </a:t>
          </a:r>
          <a:r>
            <a:rPr lang="es-EC" sz="1400" b="0" kern="1200" dirty="0" err="1" smtClean="0"/>
            <a:t>geodatabase</a:t>
          </a:r>
          <a:r>
            <a:rPr lang="es-EC" sz="1400" b="0" kern="1200" dirty="0" smtClean="0"/>
            <a:t> de acuerdo a los estándares y normas que rigen a nivel nacional </a:t>
          </a:r>
          <a:endParaRPr lang="es-EC" sz="14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546695" y="347233"/>
        <a:ext cx="7242676" cy="786070"/>
      </dsp:txXfrm>
    </dsp:sp>
    <dsp:sp modelId="{87F7F926-1BE4-46D1-BB93-822808540DD1}">
      <dsp:nvSpPr>
        <dsp:cNvPr id="0" name=""/>
        <dsp:cNvSpPr/>
      </dsp:nvSpPr>
      <dsp:spPr>
        <a:xfrm>
          <a:off x="55401" y="248975"/>
          <a:ext cx="982588" cy="982588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64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63E574-A933-48C3-9173-2093360FE148}">
      <dsp:nvSpPr>
        <dsp:cNvPr id="0" name=""/>
        <dsp:cNvSpPr/>
      </dsp:nvSpPr>
      <dsp:spPr>
        <a:xfrm>
          <a:off x="783733" y="1364275"/>
          <a:ext cx="6956939" cy="786070"/>
        </a:xfrm>
        <a:prstGeom prst="rect">
          <a:avLst/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3943" tIns="35560" rIns="35560" bIns="3556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aracterizar el uso y ocupación del suelo de las zonas urbanas y rurales de la parroquia Alangasí</a:t>
          </a:r>
          <a:endParaRPr lang="es-EC" sz="14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783733" y="1364275"/>
        <a:ext cx="6956939" cy="786070"/>
      </dsp:txXfrm>
    </dsp:sp>
    <dsp:sp modelId="{BDF6DA32-0363-4456-9782-C3E03D7EF4F7}">
      <dsp:nvSpPr>
        <dsp:cNvPr id="0" name=""/>
        <dsp:cNvSpPr/>
      </dsp:nvSpPr>
      <dsp:spPr>
        <a:xfrm>
          <a:off x="351652" y="1266051"/>
          <a:ext cx="982588" cy="982588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6425" cap="flat" cmpd="sng" algn="ctr">
          <a:solidFill>
            <a:schemeClr val="accent4">
              <a:hueOff val="-2232385"/>
              <a:satOff val="13449"/>
              <a:lumOff val="1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52C5EE3-CDD5-4EF2-9B2A-8C0095DAE1E2}">
      <dsp:nvSpPr>
        <dsp:cNvPr id="0" name=""/>
        <dsp:cNvSpPr/>
      </dsp:nvSpPr>
      <dsp:spPr>
        <a:xfrm>
          <a:off x="546695" y="2300375"/>
          <a:ext cx="7242676" cy="1596210"/>
        </a:xfrm>
        <a:prstGeom prst="rect">
          <a:avLst/>
        </a:prstGeom>
        <a:solidFill>
          <a:schemeClr val="accent5"/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3943" tIns="40640" rIns="40640" bIns="40640" numCol="1" spcCol="1270" anchor="ctr" anchorCtr="0">
          <a:noAutofit/>
        </a:bodyPr>
        <a:lstStyle/>
        <a:p>
          <a:pPr lvl="0" algn="just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0" kern="1200" dirty="0" smtClean="0"/>
            <a:t>Realizar la propuesta estratégica para el plan de ordenamiento territorial de la parroquia Alangasí en </a:t>
          </a:r>
          <a:r>
            <a:rPr lang="es-EC" sz="1600" b="1" kern="1200" dirty="0" smtClean="0"/>
            <a:t>base a la elaboración de las políticas, objetivos estratégicos, misión y visión territorial  </a:t>
          </a:r>
          <a:r>
            <a:rPr lang="es-EC" sz="1600" b="0" kern="1200" dirty="0" smtClean="0"/>
            <a:t>parroquiales, según lo establecido en la Guía de Contenidos para Formulación de planes de Desarrollo y Ordenamiento Territorial de Provincias, Cantones y Parroquias elaborado por SENPLADES.</a:t>
          </a:r>
          <a:endParaRPr lang="es-EC" sz="16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546695" y="2300375"/>
        <a:ext cx="7242676" cy="1596210"/>
      </dsp:txXfrm>
    </dsp:sp>
    <dsp:sp modelId="{BAB0F2B0-6DBC-469A-A978-DFEE8CB3A149}">
      <dsp:nvSpPr>
        <dsp:cNvPr id="0" name=""/>
        <dsp:cNvSpPr/>
      </dsp:nvSpPr>
      <dsp:spPr>
        <a:xfrm>
          <a:off x="55401" y="2607186"/>
          <a:ext cx="982588" cy="982588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6425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82A45B-65E7-4073-A111-AC095128F1A3}">
      <dsp:nvSpPr>
        <dsp:cNvPr id="0" name=""/>
        <dsp:cNvSpPr/>
      </dsp:nvSpPr>
      <dsp:spPr>
        <a:xfrm>
          <a:off x="0" y="394756"/>
          <a:ext cx="2452950" cy="2452950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264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AA9E165-D15F-4EEF-A4CF-E27ADCD8DCCF}">
      <dsp:nvSpPr>
        <dsp:cNvPr id="0" name=""/>
        <dsp:cNvSpPr/>
      </dsp:nvSpPr>
      <dsp:spPr>
        <a:xfrm>
          <a:off x="2368548" y="2725479"/>
          <a:ext cx="42201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1F1D650-F550-4306-9234-5AF4CBCA0534}">
      <dsp:nvSpPr>
        <dsp:cNvPr id="0" name=""/>
        <dsp:cNvSpPr/>
      </dsp:nvSpPr>
      <dsp:spPr>
        <a:xfrm>
          <a:off x="2504541" y="356931"/>
          <a:ext cx="1491394" cy="1491394"/>
        </a:xfrm>
        <a:prstGeom prst="rect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7000" b="-17000"/>
          </a:stretch>
        </a:blipFill>
        <a:ln w="264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54F6FF2-371B-4344-ABAF-853E219E0198}">
      <dsp:nvSpPr>
        <dsp:cNvPr id="0" name=""/>
        <dsp:cNvSpPr/>
      </dsp:nvSpPr>
      <dsp:spPr>
        <a:xfrm>
          <a:off x="3848231" y="1763923"/>
          <a:ext cx="42201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560AA6-E535-47D4-B3CF-94C6BF2A1B1D}">
      <dsp:nvSpPr>
        <dsp:cNvPr id="0" name=""/>
        <dsp:cNvSpPr/>
      </dsp:nvSpPr>
      <dsp:spPr>
        <a:xfrm>
          <a:off x="3911533" y="1763923"/>
          <a:ext cx="42201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CB28B97-4052-483E-A69F-FAD8FD0E8F54}">
      <dsp:nvSpPr>
        <dsp:cNvPr id="0" name=""/>
        <dsp:cNvSpPr/>
      </dsp:nvSpPr>
      <dsp:spPr>
        <a:xfrm>
          <a:off x="3085891" y="1899837"/>
          <a:ext cx="910044" cy="910044"/>
        </a:xfrm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7000" b="-17000"/>
          </a:stretch>
        </a:blipFill>
        <a:ln w="264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02D0558-1707-4FF1-9B15-66719AA069BA}">
      <dsp:nvSpPr>
        <dsp:cNvPr id="0" name=""/>
        <dsp:cNvSpPr/>
      </dsp:nvSpPr>
      <dsp:spPr>
        <a:xfrm>
          <a:off x="2819126" y="2862550"/>
          <a:ext cx="42201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28D18F-9729-43E1-BC2B-9C44CF75C92F}">
      <dsp:nvSpPr>
        <dsp:cNvPr id="0" name=""/>
        <dsp:cNvSpPr/>
      </dsp:nvSpPr>
      <dsp:spPr>
        <a:xfrm>
          <a:off x="2672595" y="2861467"/>
          <a:ext cx="42201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2AEA13E-4567-4DAB-AB84-A8049582AC26}">
      <dsp:nvSpPr>
        <dsp:cNvPr id="0" name=""/>
        <dsp:cNvSpPr/>
      </dsp:nvSpPr>
      <dsp:spPr>
        <a:xfrm>
          <a:off x="2890882" y="2862492"/>
          <a:ext cx="42201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3D1957-12F2-48C8-A243-668BC9F5A56A}">
      <dsp:nvSpPr>
        <dsp:cNvPr id="0" name=""/>
        <dsp:cNvSpPr/>
      </dsp:nvSpPr>
      <dsp:spPr>
        <a:xfrm>
          <a:off x="2504541" y="2280045"/>
          <a:ext cx="529837" cy="529837"/>
        </a:xfrm>
        <a:prstGeom prst="rect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7000" b="-17000"/>
          </a:stretch>
        </a:blipFill>
        <a:ln w="264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807098-94A1-4C37-AE2F-A4E586C58728}">
      <dsp:nvSpPr>
        <dsp:cNvPr id="0" name=""/>
        <dsp:cNvSpPr/>
      </dsp:nvSpPr>
      <dsp:spPr>
        <a:xfrm>
          <a:off x="2886674" y="2662177"/>
          <a:ext cx="42201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EBBA40E-35AA-4924-996D-1DC9707C80FB}">
      <dsp:nvSpPr>
        <dsp:cNvPr id="0" name=""/>
        <dsp:cNvSpPr/>
      </dsp:nvSpPr>
      <dsp:spPr>
        <a:xfrm>
          <a:off x="2949976" y="2662177"/>
          <a:ext cx="42201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382C58A-ED50-4F99-A8AE-526E84391767}">
      <dsp:nvSpPr>
        <dsp:cNvPr id="0" name=""/>
        <dsp:cNvSpPr/>
      </dsp:nvSpPr>
      <dsp:spPr>
        <a:xfrm>
          <a:off x="2886674" y="2725479"/>
          <a:ext cx="42201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A1E969A-FAF5-4423-B618-434187A152DD}">
      <dsp:nvSpPr>
        <dsp:cNvPr id="0" name=""/>
        <dsp:cNvSpPr/>
      </dsp:nvSpPr>
      <dsp:spPr>
        <a:xfrm>
          <a:off x="2949976" y="2725479"/>
          <a:ext cx="42201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065F613-4E17-4484-9ADE-080EDEDF6BE8}">
      <dsp:nvSpPr>
        <dsp:cNvPr id="0" name=""/>
        <dsp:cNvSpPr/>
      </dsp:nvSpPr>
      <dsp:spPr>
        <a:xfrm>
          <a:off x="2504541" y="1899837"/>
          <a:ext cx="529837" cy="326242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B950560-79AA-40AE-9ADC-D9EE978BC2D2}">
      <dsp:nvSpPr>
        <dsp:cNvPr id="0" name=""/>
        <dsp:cNvSpPr/>
      </dsp:nvSpPr>
      <dsp:spPr>
        <a:xfrm>
          <a:off x="2421583" y="2866840"/>
          <a:ext cx="42036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6B56C6-D759-4A77-97F6-8EF041B7FEFE}">
      <dsp:nvSpPr>
        <dsp:cNvPr id="0" name=""/>
        <dsp:cNvSpPr/>
      </dsp:nvSpPr>
      <dsp:spPr>
        <a:xfrm>
          <a:off x="3290537" y="2809882"/>
          <a:ext cx="89648" cy="1846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12700" rIns="3556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chemeClr val="bg1"/>
            </a:solidFill>
          </a:endParaRPr>
        </a:p>
      </dsp:txBody>
      <dsp:txXfrm>
        <a:off x="3290537" y="2809882"/>
        <a:ext cx="89648" cy="184630"/>
      </dsp:txXfrm>
    </dsp:sp>
    <dsp:sp modelId="{C21D547C-ED83-41C8-AB7F-065A59678DA6}">
      <dsp:nvSpPr>
        <dsp:cNvPr id="0" name=""/>
        <dsp:cNvSpPr/>
      </dsp:nvSpPr>
      <dsp:spPr>
        <a:xfrm>
          <a:off x="2671635" y="2862118"/>
          <a:ext cx="41987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2F4AD8-D766-4157-9914-B2B8CFE88B8C}">
      <dsp:nvSpPr>
        <dsp:cNvPr id="0" name=""/>
        <dsp:cNvSpPr/>
      </dsp:nvSpPr>
      <dsp:spPr>
        <a:xfrm>
          <a:off x="2520881" y="2863424"/>
          <a:ext cx="41987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2834680-A1D9-406C-8E43-E075BC3F5DFD}">
      <dsp:nvSpPr>
        <dsp:cNvPr id="0" name=""/>
        <dsp:cNvSpPr/>
      </dsp:nvSpPr>
      <dsp:spPr>
        <a:xfrm>
          <a:off x="3485278" y="2809882"/>
          <a:ext cx="89648" cy="1846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12700" rIns="3556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chemeClr val="bg1"/>
            </a:solidFill>
          </a:endParaRPr>
        </a:p>
      </dsp:txBody>
      <dsp:txXfrm>
        <a:off x="3485278" y="2809882"/>
        <a:ext cx="89648" cy="184630"/>
      </dsp:txXfrm>
    </dsp:sp>
    <dsp:sp modelId="{5124EE25-04AC-455D-A790-C6C80C8CD1E8}">
      <dsp:nvSpPr>
        <dsp:cNvPr id="0" name=""/>
        <dsp:cNvSpPr/>
      </dsp:nvSpPr>
      <dsp:spPr>
        <a:xfrm>
          <a:off x="2910661" y="2863201"/>
          <a:ext cx="41979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AB0AED-AB38-47ED-A302-14B1D7C9EE31}">
      <dsp:nvSpPr>
        <dsp:cNvPr id="0" name=""/>
        <dsp:cNvSpPr/>
      </dsp:nvSpPr>
      <dsp:spPr>
        <a:xfrm>
          <a:off x="2979068" y="2864226"/>
          <a:ext cx="41979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DEB7C69-62F6-4F73-A097-5D65CAA6E7AE}">
      <dsp:nvSpPr>
        <dsp:cNvPr id="0" name=""/>
        <dsp:cNvSpPr/>
      </dsp:nvSpPr>
      <dsp:spPr>
        <a:xfrm>
          <a:off x="3051693" y="2863143"/>
          <a:ext cx="41979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276ABB-3D93-4886-BCF2-D63E0C3A0E1F}">
      <dsp:nvSpPr>
        <dsp:cNvPr id="0" name=""/>
        <dsp:cNvSpPr/>
      </dsp:nvSpPr>
      <dsp:spPr>
        <a:xfrm>
          <a:off x="3711546" y="2809882"/>
          <a:ext cx="89648" cy="1846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12700" rIns="3556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chemeClr val="bg1"/>
            </a:solidFill>
          </a:endParaRPr>
        </a:p>
      </dsp:txBody>
      <dsp:txXfrm>
        <a:off x="3711546" y="2809882"/>
        <a:ext cx="89648" cy="184630"/>
      </dsp:txXfrm>
    </dsp:sp>
    <dsp:sp modelId="{70759449-582E-4EE6-95E0-FF2B7F50CBFC}">
      <dsp:nvSpPr>
        <dsp:cNvPr id="0" name=""/>
        <dsp:cNvSpPr/>
      </dsp:nvSpPr>
      <dsp:spPr>
        <a:xfrm>
          <a:off x="3227606" y="2862098"/>
          <a:ext cx="41987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647047-115A-4EA7-B85B-4A6481E4A57E}">
      <dsp:nvSpPr>
        <dsp:cNvPr id="0" name=""/>
        <dsp:cNvSpPr/>
      </dsp:nvSpPr>
      <dsp:spPr>
        <a:xfrm>
          <a:off x="3368613" y="2857675"/>
          <a:ext cx="41987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0BA26D0-A5E9-4542-81BD-6F5AE8522DAC}">
      <dsp:nvSpPr>
        <dsp:cNvPr id="0" name=""/>
        <dsp:cNvSpPr/>
      </dsp:nvSpPr>
      <dsp:spPr>
        <a:xfrm>
          <a:off x="3153799" y="2864246"/>
          <a:ext cx="41987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CB2B7A9-4AC2-4E6D-9EE7-6525F1D6C705}">
      <dsp:nvSpPr>
        <dsp:cNvPr id="0" name=""/>
        <dsp:cNvSpPr/>
      </dsp:nvSpPr>
      <dsp:spPr>
        <a:xfrm>
          <a:off x="3297037" y="2862137"/>
          <a:ext cx="41987" cy="4220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26E63F1-31FC-4159-A3A6-A836FC23B775}">
      <dsp:nvSpPr>
        <dsp:cNvPr id="0" name=""/>
        <dsp:cNvSpPr/>
      </dsp:nvSpPr>
      <dsp:spPr>
        <a:xfrm>
          <a:off x="3906287" y="2809882"/>
          <a:ext cx="89648" cy="1846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12700" rIns="3556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chemeClr val="bg1"/>
            </a:solidFill>
          </a:endParaRPr>
        </a:p>
      </dsp:txBody>
      <dsp:txXfrm>
        <a:off x="3906287" y="2809882"/>
        <a:ext cx="89648" cy="18463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AAEBED-5F0B-460D-8B2E-140CDF96227C}">
      <dsp:nvSpPr>
        <dsp:cNvPr id="0" name=""/>
        <dsp:cNvSpPr/>
      </dsp:nvSpPr>
      <dsp:spPr>
        <a:xfrm>
          <a:off x="0" y="30898"/>
          <a:ext cx="8458200" cy="16977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hade val="86000"/>
                <a:satMod val="14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48000"/>
                <a:satMod val="15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latin typeface="Times New Roman" pitchFamily="18" charset="0"/>
              <a:cs typeface="Times New Roman" pitchFamily="18" charset="0"/>
            </a:rPr>
            <a:t>EJE AMBIENTAL</a:t>
          </a:r>
        </a:p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Encaminada a la participación ciudadana en la elaboración de planes de preparación ante la presencia de eventuales desastres naturales, mediante la ejecución de simulacros, capacitación y educación de población vulnerable. Conservación del bosque y  sus recursos, capacitar en buenas prácticas ambientales, manejo y disposición de residuos sólidos.</a:t>
          </a:r>
          <a:endParaRPr lang="es-EC" sz="14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861410" y="30898"/>
        <a:ext cx="6596789" cy="1697702"/>
      </dsp:txXfrm>
    </dsp:sp>
    <dsp:sp modelId="{52CF550B-A200-4446-A9D7-31AD03CCD023}">
      <dsp:nvSpPr>
        <dsp:cNvPr id="0" name=""/>
        <dsp:cNvSpPr/>
      </dsp:nvSpPr>
      <dsp:spPr>
        <a:xfrm>
          <a:off x="169770" y="169770"/>
          <a:ext cx="1691640" cy="1358162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0000" b="-30000"/>
          </a:stretch>
        </a:blip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C6019C7-E0C0-41AA-801E-AAEDAE5634DE}">
      <dsp:nvSpPr>
        <dsp:cNvPr id="0" name=""/>
        <dsp:cNvSpPr/>
      </dsp:nvSpPr>
      <dsp:spPr>
        <a:xfrm>
          <a:off x="0" y="1867472"/>
          <a:ext cx="8458200" cy="16977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hade val="86000"/>
                <a:satMod val="14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48000"/>
                <a:satMod val="15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latin typeface="Times New Roman" pitchFamily="18" charset="0"/>
              <a:cs typeface="Times New Roman" pitchFamily="18" charset="0"/>
            </a:rPr>
            <a:t>EJE SOCIOCULTURAL</a:t>
          </a:r>
        </a:p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Encaminada a generar una mejor calidad de vida dentro de la parroquia, la mejora en los servicios de salud, educación e identidad cultural. Recuperando y promoviendo las prácticas culturales ancestrales, la conservación del patrimonio cultural tangible e intangible.</a:t>
          </a:r>
          <a:r>
            <a:rPr lang="es-ES" sz="1400" kern="1200" dirty="0" smtClean="0">
              <a:latin typeface="Times New Roman" pitchFamily="18" charset="0"/>
              <a:cs typeface="Times New Roman" pitchFamily="18" charset="0"/>
            </a:rPr>
            <a:t>.</a:t>
          </a:r>
          <a:endParaRPr lang="es-EC" sz="14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861410" y="1867472"/>
        <a:ext cx="6596789" cy="1697702"/>
      </dsp:txXfrm>
    </dsp:sp>
    <dsp:sp modelId="{32F2C0EF-7743-4006-B83B-54091DCD1C4C}">
      <dsp:nvSpPr>
        <dsp:cNvPr id="0" name=""/>
        <dsp:cNvSpPr/>
      </dsp:nvSpPr>
      <dsp:spPr>
        <a:xfrm>
          <a:off x="169770" y="2037243"/>
          <a:ext cx="1691640" cy="1358162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2000" r="-22000"/>
          </a:stretch>
        </a:blip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9C28B73-B5AD-4B37-87FA-DF6B9409ED82}">
      <dsp:nvSpPr>
        <dsp:cNvPr id="0" name=""/>
        <dsp:cNvSpPr/>
      </dsp:nvSpPr>
      <dsp:spPr>
        <a:xfrm>
          <a:off x="0" y="3708002"/>
          <a:ext cx="8458200" cy="16977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hade val="86000"/>
                <a:satMod val="14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48000"/>
                <a:satMod val="15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latin typeface="Times New Roman" pitchFamily="18" charset="0"/>
              <a:cs typeface="Times New Roman" pitchFamily="18" charset="0"/>
            </a:rPr>
            <a:t>EJE ECONÓMICO-PRODUCTIVO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Enfocada a garantizar la soberanía alimentaria y dinamizar procesos económicos, al mismo tiempo se orientan a equilibrar los sectores económicos dentro de la parroquia, impulsando el sector del turismo, </a:t>
          </a:r>
          <a:r>
            <a:rPr lang="es-ES" sz="1400" kern="1200" dirty="0" smtClean="0"/>
            <a:t>desarrollando las capacidades de los promotores micro empresariales para fortalecer la atención al cliente, las buenas prácticas en cuidados y mantenimiento de la estructuras.</a:t>
          </a:r>
          <a:endParaRPr lang="es-EC" sz="1400" b="1" kern="1200" dirty="0" smtClean="0">
            <a:latin typeface="Times New Roman" pitchFamily="18" charset="0"/>
            <a:cs typeface="Times New Roman" pitchFamily="18" charset="0"/>
          </a:endParaRPr>
        </a:p>
      </dsp:txBody>
      <dsp:txXfrm>
        <a:off x="1861410" y="3708002"/>
        <a:ext cx="6596789" cy="1697702"/>
      </dsp:txXfrm>
    </dsp:sp>
    <dsp:sp modelId="{AE21EF8D-2D70-4FDE-B412-D8AEA301B13C}">
      <dsp:nvSpPr>
        <dsp:cNvPr id="0" name=""/>
        <dsp:cNvSpPr/>
      </dsp:nvSpPr>
      <dsp:spPr>
        <a:xfrm>
          <a:off x="169770" y="3904715"/>
          <a:ext cx="1691640" cy="1358162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0000" b="-30000"/>
          </a:stretch>
        </a:blip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AAEBED-5F0B-460D-8B2E-140CDF96227C}">
      <dsp:nvSpPr>
        <dsp:cNvPr id="0" name=""/>
        <dsp:cNvSpPr/>
      </dsp:nvSpPr>
      <dsp:spPr>
        <a:xfrm>
          <a:off x="0" y="5850"/>
          <a:ext cx="8153400" cy="150018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hade val="86000"/>
                <a:satMod val="14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48000"/>
                <a:satMod val="15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latin typeface="Times New Roman" pitchFamily="18" charset="0"/>
              <a:cs typeface="Times New Roman" pitchFamily="18" charset="0"/>
            </a:rPr>
            <a:t>ASENTAMIENTOS HUMANOS</a:t>
          </a:r>
          <a:r>
            <a:rPr lang="es-EC" sz="1400" b="1" kern="1200" dirty="0" smtClean="0">
              <a:latin typeface="+mn-lt"/>
              <a:cs typeface="Times New Roman" pitchFamily="18" charset="0"/>
            </a:rPr>
            <a:t/>
          </a:r>
          <a:br>
            <a:rPr lang="es-EC" sz="1400" b="1" kern="1200" dirty="0" smtClean="0">
              <a:latin typeface="+mn-lt"/>
              <a:cs typeface="Times New Roman" pitchFamily="18" charset="0"/>
            </a:rPr>
          </a:br>
          <a:r>
            <a:rPr lang="es-EC" sz="1400" b="0" kern="1200" dirty="0" smtClean="0">
              <a:latin typeface="+mn-lt"/>
              <a:cs typeface="Times New Roman" pitchFamily="18" charset="0"/>
            </a:rPr>
            <a:t>Encaminada a obtener </a:t>
          </a:r>
          <a:r>
            <a:rPr lang="es-EC" sz="1400" kern="1200" dirty="0" smtClean="0">
              <a:latin typeface="+mn-lt"/>
            </a:rPr>
            <a:t>servicios básicos de calidad e infraestructura óptima, además promover la organización de los asentamientos, </a:t>
          </a:r>
          <a:r>
            <a:rPr lang="es-ES" sz="1400" kern="1200" dirty="0" smtClean="0">
              <a:latin typeface="+mn-lt"/>
            </a:rPr>
            <a:t>regulando el uso y ocupación del suelo mediante una adecuada planificación territorial, articulada con la administración cantonal,  que controle el crecimiento de los asentamientos humanos y potencie las capacidades de la parroquia</a:t>
          </a:r>
          <a:r>
            <a:rPr lang="es-ES" sz="1400" kern="1200" dirty="0" smtClean="0"/>
            <a:t>.</a:t>
          </a:r>
          <a:endParaRPr lang="es-EC" sz="1400" b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0" y="5850"/>
        <a:ext cx="6372701" cy="1500187"/>
      </dsp:txXfrm>
    </dsp:sp>
    <dsp:sp modelId="{52CF550B-A200-4446-A9D7-31AD03CCD023}">
      <dsp:nvSpPr>
        <dsp:cNvPr id="0" name=""/>
        <dsp:cNvSpPr/>
      </dsp:nvSpPr>
      <dsp:spPr>
        <a:xfrm>
          <a:off x="6372701" y="150018"/>
          <a:ext cx="1630680" cy="1200149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8000" b="-38000"/>
          </a:stretch>
        </a:blip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C6019C7-E0C0-41AA-801E-AAEDAE5634DE}">
      <dsp:nvSpPr>
        <dsp:cNvPr id="0" name=""/>
        <dsp:cNvSpPr/>
      </dsp:nvSpPr>
      <dsp:spPr>
        <a:xfrm>
          <a:off x="0" y="1653656"/>
          <a:ext cx="8153400" cy="150018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hade val="86000"/>
                <a:satMod val="14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48000"/>
                <a:satMod val="15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latin typeface="Times New Roman" pitchFamily="18" charset="0"/>
              <a:cs typeface="Times New Roman" pitchFamily="18" charset="0"/>
            </a:rPr>
            <a:t>MOVILIDAD, ENERGÍA Y CONECTIVIDAD</a:t>
          </a:r>
        </a:p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Las estrategias de Movilidad, Energía y Conectividad fomentarán el mantenimiento de las vías que permitan una red vial en óptimas condiciones y el acceso a la conectividad de la comunidad</a:t>
          </a:r>
          <a:r>
            <a:rPr lang="es-ES" sz="1400" kern="1200" dirty="0" smtClean="0"/>
            <a:t>, incrementar la cobertura de servicios de conectividad (telefonía e internet)</a:t>
          </a:r>
          <a:r>
            <a:rPr lang="es-EC" sz="1400" kern="1200" dirty="0" smtClean="0">
              <a:latin typeface="Times New Roman" pitchFamily="18" charset="0"/>
              <a:cs typeface="Times New Roman" pitchFamily="18" charset="0"/>
            </a:rPr>
            <a:t>. </a:t>
          </a:r>
          <a:endParaRPr lang="es-EC" sz="1400" b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0" y="1653656"/>
        <a:ext cx="6372701" cy="1500187"/>
      </dsp:txXfrm>
    </dsp:sp>
    <dsp:sp modelId="{32F2C0EF-7743-4006-B83B-54091DCD1C4C}">
      <dsp:nvSpPr>
        <dsp:cNvPr id="0" name=""/>
        <dsp:cNvSpPr/>
      </dsp:nvSpPr>
      <dsp:spPr>
        <a:xfrm>
          <a:off x="6372701" y="1800225"/>
          <a:ext cx="1630680" cy="1200149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38000" b="-38000"/>
          </a:stretch>
        </a:blip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9C28B73-B5AD-4B37-87FA-DF6B9409ED82}">
      <dsp:nvSpPr>
        <dsp:cNvPr id="0" name=""/>
        <dsp:cNvSpPr/>
      </dsp:nvSpPr>
      <dsp:spPr>
        <a:xfrm>
          <a:off x="0" y="3300412"/>
          <a:ext cx="8153400" cy="150018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hade val="86000"/>
                <a:satMod val="14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48000"/>
                <a:satMod val="15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latin typeface="Times New Roman" pitchFamily="18" charset="0"/>
              <a:cs typeface="Times New Roman" pitchFamily="18" charset="0"/>
            </a:rPr>
            <a:t>POLÍTICO INSTITUCIONAL</a:t>
          </a:r>
          <a:br>
            <a:rPr lang="es-EC" sz="1400" b="1" kern="1200" dirty="0" smtClean="0">
              <a:latin typeface="Times New Roman" pitchFamily="18" charset="0"/>
              <a:cs typeface="Times New Roman" pitchFamily="18" charset="0"/>
            </a:rPr>
          </a:br>
          <a:r>
            <a:rPr lang="es-EC" sz="1400" b="0" kern="1200" dirty="0" smtClean="0">
              <a:latin typeface="Times New Roman" pitchFamily="18" charset="0"/>
              <a:cs typeface="Times New Roman" pitchFamily="18" charset="0"/>
            </a:rPr>
            <a:t>T</a:t>
          </a:r>
          <a:r>
            <a:rPr lang="es-EC" sz="1400" b="0" kern="1200" dirty="0" smtClean="0"/>
            <a:t>ienen</a:t>
          </a:r>
          <a:r>
            <a:rPr lang="es-EC" sz="1400" kern="1200" dirty="0" smtClean="0"/>
            <a:t> como propósito establecer un marco jurídico institucional capaz de instaurar resoluciones de participación ciudadana, seguridad social y generar relaciones sólidas entre las diferentes instituciones públicas y privadas.</a:t>
          </a:r>
          <a:endParaRPr lang="es-EC" sz="1400" b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0" y="3300412"/>
        <a:ext cx="6372701" cy="1500187"/>
      </dsp:txXfrm>
    </dsp:sp>
    <dsp:sp modelId="{AE21EF8D-2D70-4FDE-B412-D8AEA301B13C}">
      <dsp:nvSpPr>
        <dsp:cNvPr id="0" name=""/>
        <dsp:cNvSpPr/>
      </dsp:nvSpPr>
      <dsp:spPr>
        <a:xfrm>
          <a:off x="6424243" y="3450431"/>
          <a:ext cx="1729156" cy="1200150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46000" r="-46000"/>
          </a:stretch>
        </a:blip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3C542A-4D1B-4CDD-8A3F-E753F81A7953}">
      <dsp:nvSpPr>
        <dsp:cNvPr id="0" name=""/>
        <dsp:cNvSpPr/>
      </dsp:nvSpPr>
      <dsp:spPr>
        <a:xfrm rot="16200000">
          <a:off x="-1877297" y="2965002"/>
          <a:ext cx="4471939" cy="614837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542253" bIns="0" numCol="1" spcCol="1270" anchor="t" anchorCtr="0">
          <a:noAutofit/>
        </a:bodyPr>
        <a:lstStyle/>
        <a:p>
          <a:pPr lvl="0" algn="just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600" b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Biofísico </a:t>
          </a:r>
          <a:endParaRPr lang="es-EC" sz="46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-1877297" y="2965002"/>
        <a:ext cx="4471939" cy="614837"/>
      </dsp:txXfrm>
    </dsp:sp>
    <dsp:sp modelId="{C4A4BECE-2EC5-4C89-8C16-3E1E1A9962BC}">
      <dsp:nvSpPr>
        <dsp:cNvPr id="0" name=""/>
        <dsp:cNvSpPr/>
      </dsp:nvSpPr>
      <dsp:spPr>
        <a:xfrm>
          <a:off x="666090" y="1036451"/>
          <a:ext cx="3062544" cy="4471939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3792" tIns="542253" rIns="113792" bIns="113792" numCol="1" spcCol="1270" anchor="t" anchorCtr="0">
          <a:noAutofit/>
        </a:bodyPr>
        <a:lstStyle/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1600" kern="1200" dirty="0" smtClean="0"/>
            <a:t>Para el año 2025 Alangasí contará con lineamientos donde se priorice los procesos de prevención, precaución y protección de los derechos de la naturaleza, para actuar con equilibrio ecológico, se contará con planes integrales de conservación del bosque sobre el volcán Ilaló</a:t>
          </a:r>
          <a:endParaRPr lang="es-EC" sz="16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14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666090" y="1036451"/>
        <a:ext cx="3062544" cy="4471939"/>
      </dsp:txXfrm>
    </dsp:sp>
    <dsp:sp modelId="{B4D9EA46-41D5-425B-904C-1F0A4E52822C}">
      <dsp:nvSpPr>
        <dsp:cNvPr id="0" name=""/>
        <dsp:cNvSpPr/>
      </dsp:nvSpPr>
      <dsp:spPr>
        <a:xfrm>
          <a:off x="51252" y="224865"/>
          <a:ext cx="1229675" cy="1229675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1FC30C2-5BB9-417B-A716-555C0135B489}">
      <dsp:nvSpPr>
        <dsp:cNvPr id="0" name=""/>
        <dsp:cNvSpPr/>
      </dsp:nvSpPr>
      <dsp:spPr>
        <a:xfrm rot="16200000">
          <a:off x="2572413" y="2965002"/>
          <a:ext cx="4471939" cy="614837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542253" bIns="0" numCol="1" spcCol="1270" anchor="t" anchorCtr="0">
          <a:noAutofit/>
        </a:bodyPr>
        <a:lstStyle/>
        <a:p>
          <a:pPr lvl="0" algn="just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600" b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ociocultural</a:t>
          </a:r>
          <a:endParaRPr lang="es-EC" sz="46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2572413" y="2965002"/>
        <a:ext cx="4471939" cy="614837"/>
      </dsp:txXfrm>
    </dsp:sp>
    <dsp:sp modelId="{4A865BAF-D39A-47BF-BDC7-F5993D499DD4}">
      <dsp:nvSpPr>
        <dsp:cNvPr id="0" name=""/>
        <dsp:cNvSpPr/>
      </dsp:nvSpPr>
      <dsp:spPr>
        <a:xfrm>
          <a:off x="5115802" y="1036451"/>
          <a:ext cx="3062544" cy="4471939"/>
        </a:xfrm>
        <a:prstGeom prst="rec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9352" tIns="542253" rIns="149352" bIns="14935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Las estrategias socioculturales se encaminan a generar una mejor calidad de vida dentro de la parroquia, la mejora en los servicios de salud, educación e identidad cultural. Recuperando y promoviendo las prácticas culturales ancestrales, la conservación del patrimonio cultural tangible e intangible. Consolidando así una sociedad justa e incluyente, en coordinación con las instancias cantonales, provinciales y nacionales.</a:t>
          </a:r>
          <a:endParaRPr lang="es-EC" sz="16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5115802" y="1036451"/>
        <a:ext cx="3062544" cy="4471939"/>
      </dsp:txXfrm>
    </dsp:sp>
    <dsp:sp modelId="{DFC70BFE-908C-495D-A797-96E4E2B1D44D}">
      <dsp:nvSpPr>
        <dsp:cNvPr id="0" name=""/>
        <dsp:cNvSpPr/>
      </dsp:nvSpPr>
      <dsp:spPr>
        <a:xfrm>
          <a:off x="4500964" y="224865"/>
          <a:ext cx="1229675" cy="1229675"/>
        </a:xfrm>
        <a:prstGeom prst="rect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3000" r="-23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3C542A-4D1B-4CDD-8A3F-E753F81A7953}">
      <dsp:nvSpPr>
        <dsp:cNvPr id="0" name=""/>
        <dsp:cNvSpPr/>
      </dsp:nvSpPr>
      <dsp:spPr>
        <a:xfrm rot="16200000">
          <a:off x="-2019315" y="3145139"/>
          <a:ext cx="4752770" cy="615569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542899" bIns="0" numCol="1" spcCol="1270" anchor="t" anchorCtr="0">
          <a:noAutofit/>
        </a:bodyPr>
        <a:lstStyle/>
        <a:p>
          <a:pPr lvl="0" algn="just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100" b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ocioeconómico</a:t>
          </a:r>
          <a:endParaRPr lang="es-EC" sz="31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-2019315" y="3145139"/>
        <a:ext cx="4752770" cy="615569"/>
      </dsp:txXfrm>
    </dsp:sp>
    <dsp:sp modelId="{C4A4BECE-2EC5-4C89-8C16-3E1E1A9962BC}">
      <dsp:nvSpPr>
        <dsp:cNvPr id="0" name=""/>
        <dsp:cNvSpPr/>
      </dsp:nvSpPr>
      <dsp:spPr>
        <a:xfrm>
          <a:off x="664855" y="1076538"/>
          <a:ext cx="3066191" cy="475277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542899" rIns="128016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Se impulsaran programas de promoción y difusión de atractivos turísticos,  desarrollando prácticas de buena atención al cliente, logrando un crecimiento  tanto en la captación de turistas nacionales e internacionales, incrementando los ingresos turísticos para alcanzar el desarrollo económico.</a:t>
          </a:r>
          <a:r>
            <a:rPr lang="es-EC" sz="1800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. </a:t>
          </a:r>
          <a:endParaRPr lang="es-EC" sz="18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664855" y="1076538"/>
        <a:ext cx="3066191" cy="4752770"/>
      </dsp:txXfrm>
    </dsp:sp>
    <dsp:sp modelId="{B4D9EA46-41D5-425B-904C-1F0A4E52822C}">
      <dsp:nvSpPr>
        <dsp:cNvPr id="0" name=""/>
        <dsp:cNvSpPr/>
      </dsp:nvSpPr>
      <dsp:spPr>
        <a:xfrm>
          <a:off x="49285" y="263986"/>
          <a:ext cx="1231139" cy="1231139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1FC30C2-5BB9-417B-A716-555C0135B489}">
      <dsp:nvSpPr>
        <dsp:cNvPr id="0" name=""/>
        <dsp:cNvSpPr/>
      </dsp:nvSpPr>
      <dsp:spPr>
        <a:xfrm rot="16200000">
          <a:off x="2429952" y="3145139"/>
          <a:ext cx="4752770" cy="615569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542899" bIns="0" numCol="1" spcCol="1270" anchor="t" anchorCtr="0">
          <a:noAutofit/>
        </a:bodyPr>
        <a:lstStyle/>
        <a:p>
          <a:pPr lvl="0" algn="just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100" b="1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Asentamientos Humanos</a:t>
          </a:r>
          <a:endParaRPr lang="es-EC" sz="31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2429952" y="3145139"/>
        <a:ext cx="4752770" cy="615569"/>
      </dsp:txXfrm>
    </dsp:sp>
    <dsp:sp modelId="{4A865BAF-D39A-47BF-BDC7-F5993D499DD4}">
      <dsp:nvSpPr>
        <dsp:cNvPr id="0" name=""/>
        <dsp:cNvSpPr/>
      </dsp:nvSpPr>
      <dsp:spPr>
        <a:xfrm>
          <a:off x="5114123" y="1076538"/>
          <a:ext cx="3066191" cy="4752770"/>
        </a:xfrm>
        <a:prstGeom prst="rect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3576" tIns="542899" rIns="163576" bIns="16357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Se mantendrá un adecuado manejo de desechos en cada uno de los polos de crecimiento poblacional, implementando un sistema de manejo de desechos donde se promueva y desarrolle actividades orientadas al reciclaje y separación de residuos sólidos, logrando disminuir la problemática ambiental y mejorando la calidad de vida de la población y del paisaje. </a:t>
          </a:r>
          <a:endParaRPr lang="es-EC" sz="18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5114123" y="1076538"/>
        <a:ext cx="3066191" cy="4752770"/>
      </dsp:txXfrm>
    </dsp:sp>
    <dsp:sp modelId="{DFC70BFE-908C-495D-A797-96E4E2B1D44D}">
      <dsp:nvSpPr>
        <dsp:cNvPr id="0" name=""/>
        <dsp:cNvSpPr/>
      </dsp:nvSpPr>
      <dsp:spPr>
        <a:xfrm>
          <a:off x="4498553" y="263986"/>
          <a:ext cx="1231139" cy="1231139"/>
        </a:xfrm>
        <a:prstGeom prst="rect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3C542A-4D1B-4CDD-8A3F-E753F81A7953}">
      <dsp:nvSpPr>
        <dsp:cNvPr id="0" name=""/>
        <dsp:cNvSpPr/>
      </dsp:nvSpPr>
      <dsp:spPr>
        <a:xfrm rot="16200000">
          <a:off x="-2019315" y="3145139"/>
          <a:ext cx="4752770" cy="615569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542899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Movilidad, Energía y Conectividad</a:t>
          </a:r>
          <a:endParaRPr lang="es-EC" sz="24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-2019315" y="3145139"/>
        <a:ext cx="4752770" cy="615569"/>
      </dsp:txXfrm>
    </dsp:sp>
    <dsp:sp modelId="{C4A4BECE-2EC5-4C89-8C16-3E1E1A9962BC}">
      <dsp:nvSpPr>
        <dsp:cNvPr id="0" name=""/>
        <dsp:cNvSpPr/>
      </dsp:nvSpPr>
      <dsp:spPr>
        <a:xfrm>
          <a:off x="664855" y="1076538"/>
          <a:ext cx="3066191" cy="475277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542899" rIns="128016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Se ejecutarán proyectos destinados a la  ampliación y mejoramiento  del sistema vial, y se incrementará la cobertura  de telefonía fija y el servicio de internet, permitiendo la óptima   movilidad y conectividad de la población</a:t>
          </a:r>
          <a:r>
            <a:rPr lang="es-EC" sz="1500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 </a:t>
          </a:r>
          <a:endParaRPr lang="es-EC" sz="18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664855" y="1076538"/>
        <a:ext cx="3066191" cy="4752770"/>
      </dsp:txXfrm>
    </dsp:sp>
    <dsp:sp modelId="{B4D9EA46-41D5-425B-904C-1F0A4E52822C}">
      <dsp:nvSpPr>
        <dsp:cNvPr id="0" name=""/>
        <dsp:cNvSpPr/>
      </dsp:nvSpPr>
      <dsp:spPr>
        <a:xfrm>
          <a:off x="49285" y="263986"/>
          <a:ext cx="1231139" cy="1231139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1FC30C2-5BB9-417B-A716-555C0135B489}">
      <dsp:nvSpPr>
        <dsp:cNvPr id="0" name=""/>
        <dsp:cNvSpPr/>
      </dsp:nvSpPr>
      <dsp:spPr>
        <a:xfrm rot="16200000">
          <a:off x="2429952" y="3145139"/>
          <a:ext cx="4752770" cy="615569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542899" bIns="0" numCol="1" spcCol="1270" anchor="t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olítico – Institucional </a:t>
          </a:r>
          <a:endParaRPr lang="es-EC" sz="24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2429952" y="3145139"/>
        <a:ext cx="4752770" cy="615569"/>
      </dsp:txXfrm>
    </dsp:sp>
    <dsp:sp modelId="{4A865BAF-D39A-47BF-BDC7-F5993D499DD4}">
      <dsp:nvSpPr>
        <dsp:cNvPr id="0" name=""/>
        <dsp:cNvSpPr/>
      </dsp:nvSpPr>
      <dsp:spPr>
        <a:xfrm>
          <a:off x="5114123" y="1076538"/>
          <a:ext cx="3066191" cy="4752770"/>
        </a:xfrm>
        <a:prstGeom prst="rect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84912" tIns="542899" rIns="184912" bIns="184912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La Junta Parroquial presentara excelentes relaciones con instituciones públicas y privadas, estableciéndose vínculos con dirigentes fortaleciendo la toma de decisiones en cuanto a planificación y ordenamiento territorial.	</a:t>
          </a:r>
          <a:endParaRPr lang="es-EC" sz="20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5114123" y="1076538"/>
        <a:ext cx="3066191" cy="4752770"/>
      </dsp:txXfrm>
    </dsp:sp>
    <dsp:sp modelId="{DFC70BFE-908C-495D-A797-96E4E2B1D44D}">
      <dsp:nvSpPr>
        <dsp:cNvPr id="0" name=""/>
        <dsp:cNvSpPr/>
      </dsp:nvSpPr>
      <dsp:spPr>
        <a:xfrm>
          <a:off x="4498553" y="263986"/>
          <a:ext cx="1231139" cy="1231139"/>
        </a:xfrm>
        <a:prstGeom prst="rect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9/3/layout/SpiralPicture">
  <dgm:title val=""/>
  <dgm:desc val=""/>
  <dgm:catLst>
    <dgm:cat type="picture" pri="4000"/>
    <dgm:cat type="pictureconvert" pri="4000"/>
  </dgm:catLst>
  <dgm:samp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11" srcId="0" destId="1" srcOrd="0" destOrd="0"/>
        <dgm:cxn modelId="12" srcId="0" destId="2" srcOrd="0" destOrd="0"/>
        <dgm:cxn modelId="13" srcId="0" destId="3" srcOrd="0" destOrd="0"/>
        <dgm:cxn modelId="14" srcId="0" destId="4" srcOrd="0" destOrd="0"/>
        <dgm:cxn modelId="15" srcId="0" destId="5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5"/>
      <dgm:dir/>
    </dgm:varLst>
    <dgm:alg type="composite">
      <dgm:param type="ar" val="1.515"/>
    </dgm:alg>
    <dgm:shape xmlns:r="http://schemas.openxmlformats.org/officeDocument/2006/relationships" r:blip="">
      <dgm:adjLst/>
    </dgm:shape>
    <dgm:constrLst>
      <dgm:constr type="w" for="ch" forName="picts" refType="w"/>
      <dgm:constr type="h" for="ch" forName="picts" refType="h" fact="0.93"/>
      <dgm:constr type="b" for="ch" forName="txLine" refType="h"/>
      <dgm:constr type="w" for="ch" forName="txLine" refType="w"/>
      <dgm:constr type="h" for="ch" forName="txLine" refType="h" fact="0.07"/>
      <dgm:constr type="userD" for="des" refType="h" fact="0.016"/>
    </dgm:constrLst>
    <dgm:forEach name="Name1" axis="self" ptType="parTrans">
      <dgm:forEach name="Name2" axis="self" ptType="sibTrans" st="2">
        <dgm:forEach name="imageRepeat" axis="self">
          <dgm:layoutNode name="imageRepeatNode" styleLbl="alignNode1">
            <dgm:alg type="sp"/>
            <dgm:shape xmlns:r="http://schemas.openxmlformats.org/officeDocument/2006/relationships" type="rect" r:blip="" blipPhldr="1">
              <dgm:adjLst/>
            </dgm:shape>
            <dgm:presOf axis="self"/>
          </dgm:layoutNode>
        </dgm:forEach>
      </dgm:forEach>
    </dgm:forEach>
    <dgm:layoutNode name="picts">
      <dgm:alg type="composite"/>
      <dgm:shape xmlns:r="http://schemas.openxmlformats.org/officeDocument/2006/relationships" r:blip="">
        <dgm:adjLst/>
      </dgm:shape>
      <dgm:choose name="Name3">
        <dgm:if name="Name4" func="var" arg="dir" op="equ" val="norm">
          <dgm:constrLst>
            <dgm:constr type="userD"/>
            <dgm:constr type="w" for="ch" forName="space1" refType="h"/>
            <dgm:constr type="h" for="ch" forName="space1" refType="h"/>
            <dgm:constr type="r" for="ch" forName="space2" refType="w"/>
            <dgm:constr type="w" for="ch" forName="space2" refType="h" fact="0.608"/>
            <dgm:constr type="l" for="ch" forName="pictA1"/>
            <dgm:constr type="t" for="ch" forName="pictA1"/>
            <dgm:constr type="w" for="ch" forName="pictA1" refType="h"/>
            <dgm:constr type="h" for="ch" forName="pictA1" refType="h"/>
            <dgm:constr type="l" for="ch" forName="pictB1"/>
            <dgm:constr type="t" for="ch" forName="pictB1"/>
            <dgm:constr type="w" for="ch" forName="pictB1" refType="h"/>
            <dgm:constr type="h" for="ch" forName="pictB1" refType="h"/>
            <dgm:constr type="r" for="ch" forName="oneDotPict" refType="r" refFor="ch" refForName="pictA1"/>
            <dgm:constr type="b" for="ch" forName="oneDotPict" refType="b" refFor="ch" refForName="pictA1"/>
            <dgm:constr type="rOff" for="ch" forName="oneDotPict" refType="userD" fact="-1"/>
            <dgm:constr type="bOff" for="ch" forName="oneDotPict" refType="userD" fact="-1"/>
            <dgm:constr type="w" for="ch" forName="oneDotPict" refType="userD"/>
            <dgm:constr type="h" for="ch" forName="oneDotPict" refType="userD"/>
            <dgm:constr type="r" for="ch" forName="pictA2" refType="w"/>
            <dgm:constr type="t" for="ch" forName="pictA2"/>
            <dgm:constr type="w" for="ch" forName="pictA2" refType="h" fact="0.608"/>
            <dgm:constr type="h" for="ch" forName="pictA2" refType="h" fact="0.608"/>
            <dgm:constr type="r" for="ch" forName="pictB2" refType="w"/>
            <dgm:constr type="t" for="ch" forName="pictB2"/>
            <dgm:constr type="w" for="ch" forName="pictB2" refType="h" fact="0.608"/>
            <dgm:constr type="h" for="ch" forName="pictB2" refType="h" fact="0.608"/>
            <dgm:constr type="r" for="ch" forName="twoDotsPict" refType="r" refFor="ch" refForName="pictA2"/>
            <dgm:constr type="b" for="ch" forName="twoDotsPict" refType="b" refFor="ch" refForName="pictA2"/>
            <dgm:constr type="rOff" for="ch" forName="twoDotsPict" refType="userD" fact="-1"/>
            <dgm:constr type="bOff" for="ch" forName="twoDotsPict" refType="userD" fact="-1"/>
            <dgm:constr type="w" for="ch" forName="twoDotsPict" refType="userD" fact="2.5"/>
            <dgm:constr type="h" for="ch" forName="twoDotsPict" refType="userD"/>
            <dgm:constr type="r" for="ch" forName="pictA3" refType="w"/>
            <dgm:constr type="b" for="ch" forName="pictA3" refType="h"/>
            <dgm:constr type="w" for="ch" forName="pictA3" refType="h" fact="0.371"/>
            <dgm:constr type="h" for="ch" forName="pictA3" refType="h" fact="0.371"/>
            <dgm:constr type="r" for="ch" forName="pictB3" refType="w"/>
            <dgm:constr type="b" for="ch" forName="pictB3" refType="h"/>
            <dgm:constr type="w" for="ch" forName="pictB3" refType="h" fact="0.371"/>
            <dgm:constr type="h" for="ch" forName="pictB3" refType="h" fact="0.371"/>
            <dgm:constr type="r" for="ch" forName="threeDotsPict" refType="r" refFor="ch" refForName="pictA3"/>
            <dgm:constr type="b" for="ch" forName="threeDotsPict" refType="b" refFor="ch" refForName="pictA3"/>
            <dgm:constr type="rOff" for="ch" forName="threeDotsPict" refType="userD" fact="-1"/>
            <dgm:constr type="bOff" for="ch" forName="threeDotsPict" refType="userD" fact="-1"/>
            <dgm:constr type="w" for="ch" forName="threeDotsPict" refType="userD" fact="3.25"/>
            <dgm:constr type="h" for="ch" forName="threeDotsPict" refType="userD" fact="3.25"/>
            <dgm:constr type="l" for="ch" forName="pictA4" refType="l" refFor="ch" refForName="space2"/>
            <dgm:constr type="b" for="ch" forName="pictA4" refType="h"/>
            <dgm:constr type="w" for="ch" forName="pictA4" refType="h" fact="0.216"/>
            <dgm:constr type="h" for="ch" forName="pictA4" refType="h" fact="0.216"/>
            <dgm:constr type="l" for="ch" forName="pictB4" refType="l" refFor="ch" refForName="space2"/>
            <dgm:constr type="b" for="ch" forName="pictB4" refType="h"/>
            <dgm:constr type="w" for="ch" forName="pictB4" refType="h" fact="0.216"/>
            <dgm:constr type="h" for="ch" forName="pictB4" refType="h" fact="0.216"/>
            <dgm:constr type="r" for="ch" forName="fourDotsPict" refType="r" refFor="ch" refForName="pictA4"/>
            <dgm:constr type="b" for="ch" forName="fourDotsPict" refType="b" refFor="ch" refForName="pictA4"/>
            <dgm:constr type="rOff" for="ch" forName="fourDotsPict" refType="userD" fact="-1"/>
            <dgm:constr type="bOff" for="ch" forName="fourDotsPict" refType="userD" fact="-1"/>
            <dgm:constr type="w" for="ch" forName="fourDotsPict" refType="userD" fact="2.5"/>
            <dgm:constr type="h" for="ch" forName="fourDotsPict" refType="userD" fact="2.5"/>
            <dgm:constr type="l" for="ch" forName="pictA5" refType="l" refFor="ch" refForName="space2"/>
            <dgm:constr type="t" for="ch" forName="pictA5" refType="h" fact="0.629"/>
            <dgm:constr type="w" for="ch" forName="pictA5" refType="h" fact="0.216"/>
            <dgm:constr type="h" for="ch" forName="pictA5" refType="h" fact="0.133"/>
            <dgm:constr type="l" for="ch" forName="pictB5" refType="l" refFor="ch" refForName="space2"/>
            <dgm:constr type="t" for="ch" forName="pictB5" refType="h" fact="0.629"/>
            <dgm:constr type="w" for="ch" forName="pictB5" refType="h" fact="0.216"/>
            <dgm:constr type="h" for="ch" forName="pictB5" refType="h" fact="0.133"/>
            <dgm:constr type="r" for="ch" forName="fiveDotsPict" refType="r" refFor="ch" refForName="pictA5"/>
            <dgm:constr type="b" for="ch" forName="fiveDotsPict" refType="b" refFor="ch" refForName="pictA5"/>
            <dgm:constr type="rOff" for="ch" forName="fiveDotsPict" refType="userD" fact="-1"/>
            <dgm:constr type="bOff" for="ch" forName="fiveDotsPict" refType="userD" fact="-1"/>
            <dgm:constr type="w" for="ch" forName="fiveDotsPict" refType="userD" fact="3.25"/>
            <dgm:constr type="h" for="ch" forName="fiveDotsPict" refType="userD" fact="3.25"/>
          </dgm:constrLst>
        </dgm:if>
        <dgm:else name="Name5">
          <dgm:constrLst>
            <dgm:constr type="userD"/>
            <dgm:constr type="w" for="ch" forName="space1" refType="h"/>
            <dgm:constr type="h" for="ch" forName="space1" refType="h"/>
            <dgm:constr type="l" for="ch" forName="space2"/>
            <dgm:constr type="w" for="ch" forName="space2" refType="h" fact="0.608"/>
            <dgm:constr type="r" for="ch" forName="pictA1" refType="w"/>
            <dgm:constr type="t" for="ch" forName="pictA1"/>
            <dgm:constr type="w" for="ch" forName="pictA1" refType="h"/>
            <dgm:constr type="h" for="ch" forName="pictA1" refType="h"/>
            <dgm:constr type="r" for="ch" forName="pictB1" refType="w"/>
            <dgm:constr type="t" for="ch" forName="pictB1"/>
            <dgm:constr type="w" for="ch" forName="pictB1" refType="h"/>
            <dgm:constr type="h" for="ch" forName="pictB1" refType="h"/>
            <dgm:constr type="r" for="ch" forName="oneDotPict" refType="r" refFor="ch" refForName="pictA1"/>
            <dgm:constr type="b" for="ch" forName="oneDotPict" refType="b" refFor="ch" refForName="pictA1"/>
            <dgm:constr type="rOff" for="ch" forName="oneDotPict" refType="userD" fact="-1"/>
            <dgm:constr type="bOff" for="ch" forName="oneDotPict" refType="userD" fact="-1"/>
            <dgm:constr type="w" for="ch" forName="oneDotPict" refType="userD"/>
            <dgm:constr type="h" for="ch" forName="oneDotPict" refType="userD"/>
            <dgm:constr type="l" for="ch" forName="pictA2"/>
            <dgm:constr type="t" for="ch" forName="pictA2"/>
            <dgm:constr type="w" for="ch" forName="pictA2" refType="h" fact="0.608"/>
            <dgm:constr type="h" for="ch" forName="pictA2" refType="h" fact="0.608"/>
            <dgm:constr type="l" for="ch" forName="pictB2"/>
            <dgm:constr type="t" for="ch" forName="pictB2"/>
            <dgm:constr type="w" for="ch" forName="pictB2" refType="h" fact="0.608"/>
            <dgm:constr type="h" for="ch" forName="pictB2" refType="h" fact="0.608"/>
            <dgm:constr type="r" for="ch" forName="twoDotsPict" refType="r" refFor="ch" refForName="pictA2"/>
            <dgm:constr type="b" for="ch" forName="twoDotsPict" refType="b" refFor="ch" refForName="pictA2"/>
            <dgm:constr type="rOff" for="ch" forName="twoDotsPict" refType="userD" fact="-1"/>
            <dgm:constr type="bOff" for="ch" forName="twoDotsPict" refType="userD" fact="-1"/>
            <dgm:constr type="w" for="ch" forName="twoDotsPict" refType="userD" fact="2.5"/>
            <dgm:constr type="h" for="ch" forName="twoDotsPict" refType="userD"/>
            <dgm:constr type="l" for="ch" forName="pictA3"/>
            <dgm:constr type="b" for="ch" forName="pictA3" refType="h"/>
            <dgm:constr type="w" for="ch" forName="pictA3" refType="h" fact="0.371"/>
            <dgm:constr type="h" for="ch" forName="pictA3" refType="h" fact="0.371"/>
            <dgm:constr type="l" for="ch" forName="pictB3"/>
            <dgm:constr type="b" for="ch" forName="pictB3" refType="h"/>
            <dgm:constr type="w" for="ch" forName="pictB3" refType="h" fact="0.371"/>
            <dgm:constr type="h" for="ch" forName="pictB3" refType="h" fact="0.371"/>
            <dgm:constr type="r" for="ch" forName="threeDotsPict" refType="r" refFor="ch" refForName="pictA3"/>
            <dgm:constr type="b" for="ch" forName="threeDotsPict" refType="b" refFor="ch" refForName="pictA3"/>
            <dgm:constr type="rOff" for="ch" forName="threeDotsPict" refType="userD" fact="-1"/>
            <dgm:constr type="bOff" for="ch" forName="threeDotsPict" refType="userD" fact="-1"/>
            <dgm:constr type="w" for="ch" forName="threeDotsPict" refType="userD" fact="3.25"/>
            <dgm:constr type="h" for="ch" forName="threeDotsPict" refType="userD" fact="3.25"/>
            <dgm:constr type="r" for="ch" forName="pictA4" refType="r" refFor="ch" refForName="space2"/>
            <dgm:constr type="b" for="ch" forName="pictA4" refType="h"/>
            <dgm:constr type="w" for="ch" forName="pictA4" refType="h" fact="0.216"/>
            <dgm:constr type="h" for="ch" forName="pictA4" refType="h" fact="0.216"/>
            <dgm:constr type="r" for="ch" forName="pictB4" refType="r" refFor="ch" refForName="space2"/>
            <dgm:constr type="b" for="ch" forName="pictB4" refType="h"/>
            <dgm:constr type="w" for="ch" forName="pictB4" refType="h" fact="0.216"/>
            <dgm:constr type="h" for="ch" forName="pictB4" refType="h" fact="0.216"/>
            <dgm:constr type="r" for="ch" forName="fourDotsPict" refType="r" refFor="ch" refForName="pictA4"/>
            <dgm:constr type="b" for="ch" forName="fourDotsPict" refType="b" refFor="ch" refForName="pictA4"/>
            <dgm:constr type="rOff" for="ch" forName="fourDotsPict" refType="userD" fact="-1"/>
            <dgm:constr type="bOff" for="ch" forName="fourDotsPict" refType="userD" fact="-1"/>
            <dgm:constr type="w" for="ch" forName="fourDotsPict" refType="userD" fact="2.5"/>
            <dgm:constr type="h" for="ch" forName="fourDotsPict" refType="userD" fact="2.5"/>
            <dgm:constr type="r" for="ch" forName="pictA5" refType="r" refFor="ch" refForName="space2"/>
            <dgm:constr type="t" for="ch" forName="pictA5" refType="h" fact="0.629"/>
            <dgm:constr type="w" for="ch" forName="pictA5" refType="h" fact="0.216"/>
            <dgm:constr type="h" for="ch" forName="pictA5" refType="h" fact="0.133"/>
            <dgm:constr type="r" for="ch" forName="pictB5" refType="r" refFor="ch" refForName="space2"/>
            <dgm:constr type="t" for="ch" forName="pictB5" refType="h" fact="0.629"/>
            <dgm:constr type="w" for="ch" forName="pictB5" refType="h" fact="0.216"/>
            <dgm:constr type="h" for="ch" forName="pictB5" refType="h" fact="0.133"/>
            <dgm:constr type="r" for="ch" forName="fiveDotsPict" refType="r" refFor="ch" refForName="pictA5"/>
            <dgm:constr type="b" for="ch" forName="fiveDotsPict" refType="b" refFor="ch" refForName="pictA5"/>
            <dgm:constr type="rOff" for="ch" forName="fiveDotsPict" refType="userD" fact="-1"/>
            <dgm:constr type="bOff" for="ch" forName="fiveDotsPict" refType="userD" fact="-1"/>
            <dgm:constr type="w" for="ch" forName="fiveDotsPict" refType="userD" fact="3.25"/>
            <dgm:constr type="h" for="ch" forName="fiveDotsPict" refType="userD" fact="3.25"/>
          </dgm:constrLst>
        </dgm:else>
      </dgm:choose>
      <dgm:layoutNode name="space1">
        <dgm:alg type="sp"/>
        <dgm:shape xmlns:r="http://schemas.openxmlformats.org/officeDocument/2006/relationships" r:blip="">
          <dgm:adjLst/>
        </dgm:shape>
      </dgm:layoutNode>
      <dgm:layoutNode name="space2">
        <dgm:alg type="sp"/>
        <dgm:shape xmlns:r="http://schemas.openxmlformats.org/officeDocument/2006/relationships" r:blip="">
          <dgm:adjLst/>
        </dgm:shape>
      </dgm:layoutNode>
      <dgm:choose name="Name6">
        <dgm:if name="Name7" axis="ch" ptType="node" func="cnt" op="gte" val="1">
          <dgm:forEach name="Name8" axis="ch" ptType="sibTrans" hideLastTrans="0" cnt="1">
            <dgm:layoutNode name="pictA1">
              <dgm:alg type="sp"/>
              <dgm:shape xmlns:r="http://schemas.openxmlformats.org/officeDocument/2006/relationships" r:blip="">
                <dgm:adjLst/>
              </dgm:shape>
              <dgm:presOf/>
              <dgm:forEach name="Name9" ref="imageRepeat"/>
            </dgm:layoutNode>
            <dgm:layoutNode name="oneDot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Pict_11" refType="userD"/>
                <dgm:constr type="h" for="ch" forName="dotPict_11" refType="userD"/>
              </dgm:constrLst>
              <dgm:layoutNode name="dotPict_1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10">
          <dgm:layoutNode name="pictB1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11">
        <dgm:if name="Name12" axis="ch" ptType="node" func="cnt" op="gte" val="2">
          <dgm:forEach name="Name13" axis="ch" ptType="sibTrans" hideLastTrans="0" st="2" cnt="1">
            <dgm:layoutNode name="pictA2">
              <dgm:alg type="sp"/>
              <dgm:shape xmlns:r="http://schemas.openxmlformats.org/officeDocument/2006/relationships" r:blip="">
                <dgm:adjLst/>
              </dgm:shape>
              <dgm:presOf/>
              <dgm:forEach name="Name14" ref="imageRepeat"/>
            </dgm:layoutNode>
            <dgm:layoutNode name="two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Pict_21" refType="userD"/>
                <dgm:constr type="h" for="ch" forName="dotPict_21" refType="userD"/>
                <dgm:constr type="l" for="ch" forName="dotPict_22" refType="userD" fact="1.5"/>
                <dgm:constr type="w" for="ch" forName="dotPict_22" refType="userD"/>
                <dgm:constr type="h" for="ch" forName="dotPict_22" refType="userD"/>
              </dgm:constrLst>
              <dgm:layoutNode name="dotPict_2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2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15">
          <dgm:layoutNode name="pictB2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16">
        <dgm:if name="Name17" axis="ch" ptType="node" func="cnt" op="gte" val="3">
          <dgm:forEach name="Name18" axis="ch" ptType="sibTrans" hideLastTrans="0" st="3" cnt="1">
            <dgm:layoutNode name="pictA3">
              <dgm:alg type="sp"/>
              <dgm:shape xmlns:r="http://schemas.openxmlformats.org/officeDocument/2006/relationships" r:blip="">
                <dgm:adjLst/>
              </dgm:shape>
              <dgm:presOf/>
              <dgm:forEach name="Name19" ref="imageRepeat"/>
            </dgm:layoutNode>
            <dgm:layoutNode name="three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Pict_31"/>
                <dgm:constr type="t" for="ch" forName="dotPict_31" refType="userD" fact="2.25"/>
                <dgm:constr type="w" for="ch" forName="dotPict_31" refType="userD"/>
                <dgm:constr type="h" for="ch" forName="dotPict_31" refType="userD"/>
                <dgm:constr type="l" for="ch" forName="dotPict_32" refType="userD" fact="1.125"/>
                <dgm:constr type="t" for="ch" forName="dotPict_32" refType="userD" fact="1.125"/>
                <dgm:constr type="w" for="ch" forName="dotPict_32" refType="userD"/>
                <dgm:constr type="h" for="ch" forName="dotPict_32" refType="userD"/>
                <dgm:constr type="l" for="ch" forName="dotPict_33" refType="userD" fact="2.25"/>
                <dgm:constr type="t" for="ch" forName="dotPict_33"/>
                <dgm:constr type="w" for="ch" forName="dotPict_33" refType="userD"/>
                <dgm:constr type="h" for="ch" forName="dotPict_33" refType="userD"/>
              </dgm:constrLst>
              <dgm:layoutNode name="dotPict_3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3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3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20">
          <dgm:layoutNode name="pictB3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21">
        <dgm:if name="Name22" axis="ch" ptType="node" func="cnt" op="gte" val="4">
          <dgm:forEach name="Name23" axis="ch" ptType="sibTrans" hideLastTrans="0" st="4" cnt="1">
            <dgm:layoutNode name="pictA4">
              <dgm:alg type="sp"/>
              <dgm:shape xmlns:r="http://schemas.openxmlformats.org/officeDocument/2006/relationships" r:blip="">
                <dgm:adjLst/>
              </dgm:shape>
              <dgm:presOf/>
              <dgm:forEach name="Name24" ref="imageRepeat"/>
            </dgm:layoutNode>
            <dgm:layoutNode name="four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Pict_41" refType="userD"/>
                <dgm:constr type="h" for="ch" forName="dotPict_41" refType="userD"/>
                <dgm:constr type="l" for="ch" forName="dotPict_42" refType="userD" fact="1.5"/>
                <dgm:constr type="w" for="ch" forName="dotPict_42" refType="userD"/>
                <dgm:constr type="h" for="ch" forName="dotPict_42" refType="userD"/>
                <dgm:constr type="t" for="ch" forName="dotPict_43" refType="userD" fact="1.5"/>
                <dgm:constr type="w" for="ch" forName="dotPict_43" refType="userD"/>
                <dgm:constr type="h" for="ch" forName="dotPict_43" refType="userD"/>
                <dgm:constr type="l" for="ch" forName="dotPict_44" refType="userD" fact="1.5"/>
                <dgm:constr type="t" for="ch" forName="dotPict_44" refType="userD" fact="1.5"/>
                <dgm:constr type="w" for="ch" forName="dotPict_44" refType="userD"/>
                <dgm:constr type="h" for="ch" forName="dotPict_44" refType="userD"/>
              </dgm:constrLst>
              <dgm:layoutNode name="dotPict_4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4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4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4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25">
          <dgm:layoutNode name="pictB4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  <dgm:choose name="Name26">
        <dgm:if name="Name27" axis="ch" ptType="node" func="cnt" op="gte" val="5">
          <dgm:forEach name="Name28" axis="ch" ptType="sibTrans" hideLastTrans="0" st="5" cnt="1">
            <dgm:layoutNode name="pictA5">
              <dgm:alg type="sp"/>
              <dgm:shape xmlns:r="http://schemas.openxmlformats.org/officeDocument/2006/relationships" r:blip="">
                <dgm:adjLst/>
              </dgm:shape>
              <dgm:presOf/>
              <dgm:forEach name="Name29" ref="imageRepeat"/>
            </dgm:layoutNode>
            <dgm:layoutNode name="fiveDotsPict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Pict_51"/>
                <dgm:constr type="t" for="ch" forName="dotPict_51" refType="userD" fact="2.25"/>
                <dgm:constr type="w" for="ch" forName="dotPict_51" refType="userD"/>
                <dgm:constr type="h" for="ch" forName="dotPict_51" refType="userD"/>
                <dgm:constr type="l" for="ch" forName="dotPict_52" refType="userD" fact="1.125"/>
                <dgm:constr type="t" for="ch" forName="dotPict_52" refType="userD" fact="1.125"/>
                <dgm:constr type="w" for="ch" forName="dotPict_52" refType="userD"/>
                <dgm:constr type="h" for="ch" forName="dotPict_52" refType="userD"/>
                <dgm:constr type="l" for="ch" forName="dotPict_53" refType="userD" fact="2.25"/>
                <dgm:constr type="t" for="ch" forName="dotPict_53"/>
                <dgm:constr type="w" for="ch" forName="dotPict_53" refType="userD"/>
                <dgm:constr type="h" for="ch" forName="dotPict_53" refType="userD"/>
                <dgm:constr type="l" for="ch" forName="dotPict_54"/>
                <dgm:constr type="t" for="ch" forName="dotPict_54"/>
                <dgm:constr type="w" for="ch" forName="dotPict_54" refType="userD"/>
                <dgm:constr type="h" for="ch" forName="dotPict_54" refType="userD"/>
                <dgm:constr type="l" for="ch" forName="dotPict_55" refType="userD" fact="2.25"/>
                <dgm:constr type="t" for="ch" forName="dotPict_55" refType="userD" fact="2.25"/>
                <dgm:constr type="w" for="ch" forName="dotPict_55" refType="userD"/>
                <dgm:constr type="h" for="ch" forName="dotPict_55" refType="userD"/>
              </dgm:constrLst>
              <dgm:layoutNode name="dotPict_5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Pict_55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</dgm:forEach>
        </dgm:if>
        <dgm:else name="Name30">
          <dgm:layoutNode name="pictB5" styleLbl="alignNode1">
            <dgm:alg type="sp"/>
            <dgm:shape xmlns:r="http://schemas.openxmlformats.org/officeDocument/2006/relationships" type="rect" r:blip="">
              <dgm:adjLst/>
            </dgm:shape>
            <dgm:presOf/>
          </dgm:layoutNode>
        </dgm:else>
      </dgm:choose>
    </dgm:layoutNode>
    <dgm:layoutNode name="txLine">
      <dgm:choose name="Name31">
        <dgm:if name="Name32" func="var" arg="dir" op="equ" val="norm">
          <dgm:alg type="lin">
            <dgm:param type="horzAlign" val="r"/>
          </dgm:alg>
        </dgm:if>
        <dgm:else name="Name33">
          <dgm:alg type="lin">
            <dgm:param type="horzAlign" val="l"/>
            <dgm:param type="linDir" val="fromR"/>
          </dgm:alg>
        </dgm:else>
      </dgm:choose>
      <dgm:constrLst>
        <dgm:constr type="primFontSz" for="ch" ptType="node" op="equ" val="65"/>
        <dgm:constr type="w" for="ch" ptType="node" refType="primFontSz" refFor="ch" refPtType="node" fact="0.5"/>
        <dgm:constr type="h" for="ch" ptType="node" refType="h"/>
      </dgm:constrLst>
      <dgm:ruleLst>
        <dgm:rule type="primFontSz" for="ch" ptType="node" val="5" fact="NaN" max="NaN"/>
      </dgm:ruleLst>
      <dgm:forEach name="Name34" axis="ch" ptType="node">
        <dgm:choose name="Name35">
          <dgm:if name="Name36" axis="self" ptType="node" func="pos" op="equ" val="1">
            <dgm:layoutNode name="oneDot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Tx_11" refType="userD"/>
                <dgm:constr type="h" for="ch" forName="dotTx_11" refType="userD"/>
              </dgm:constrLst>
              <dgm:layoutNode name="dotTx_1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37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38" axis="self" ptType="node" func="pos" op="equ" val="2">
            <dgm:layoutNode name="two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Tx_21" refType="userD"/>
                <dgm:constr type="h" for="ch" forName="dotTx_21" refType="userD"/>
                <dgm:constr type="l" for="ch" forName="dotTx_22" refType="userD" fact="1.5"/>
                <dgm:constr type="w" for="ch" forName="dotTx_22" refType="userD"/>
                <dgm:constr type="h" for="ch" forName="dotTx_22" refType="userD"/>
              </dgm:constrLst>
              <dgm:layoutNode name="dotTx_2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2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39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40" axis="self" ptType="node" func="pos" op="equ" val="3">
            <dgm:layoutNode name="three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Tx_31"/>
                <dgm:constr type="t" for="ch" forName="dotTx_31" refType="userD" fact="2.25"/>
                <dgm:constr type="w" for="ch" forName="dotTx_31" refType="userD"/>
                <dgm:constr type="h" for="ch" forName="dotTx_31" refType="userD"/>
                <dgm:constr type="l" for="ch" forName="dotTx_32" refType="userD" fact="1.125"/>
                <dgm:constr type="t" for="ch" forName="dotTx_32" refType="userD" fact="1.125"/>
                <dgm:constr type="w" for="ch" forName="dotTx_32" refType="userD"/>
                <dgm:constr type="h" for="ch" forName="dotTx_32" refType="userD"/>
                <dgm:constr type="l" for="ch" forName="dotTx_33" refType="userD" fact="2.25"/>
                <dgm:constr type="t" for="ch" forName="dotTx_33"/>
                <dgm:constr type="w" for="ch" forName="dotTx_33" refType="userD"/>
                <dgm:constr type="h" for="ch" forName="dotTx_33" refType="userD"/>
              </dgm:constrLst>
              <dgm:layoutNode name="dotTx_3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3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3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41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42" axis="self" ptType="node" func="pos" op="equ" val="4">
            <dgm:layoutNode name="four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w" for="ch" forName="dotTx_41" refType="userD"/>
                <dgm:constr type="h" for="ch" forName="dotTx_41" refType="userD"/>
                <dgm:constr type="l" for="ch" forName="dotTx_42" refType="userD" fact="1.5"/>
                <dgm:constr type="w" for="ch" forName="dotTx_42" refType="userD"/>
                <dgm:constr type="h" for="ch" forName="dotTx_42" refType="userD"/>
                <dgm:constr type="t" for="ch" forName="dotTx_43" refType="userD" fact="1.5"/>
                <dgm:constr type="w" for="ch" forName="dotTx_43" refType="userD"/>
                <dgm:constr type="h" for="ch" forName="dotTx_43" refType="userD"/>
                <dgm:constr type="l" for="ch" forName="dotTx_44" refType="userD" fact="1.5"/>
                <dgm:constr type="t" for="ch" forName="dotTx_44" refType="userD" fact="1.5"/>
                <dgm:constr type="w" for="ch" forName="dotTx_44" refType="userD"/>
                <dgm:constr type="h" for="ch" forName="dotTx_44" refType="userD"/>
              </dgm:constrLst>
              <dgm:layoutNode name="dotTx_4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4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4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4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43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if name="Name44" axis="self" ptType="node" func="pos" op="equ" val="5">
            <dgm:layoutNode name="fiveDotsTx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D"/>
                <dgm:constr type="l" for="ch" forName="dotTx_51"/>
                <dgm:constr type="t" for="ch" forName="dotTx_51" refType="userD" fact="2.25"/>
                <dgm:constr type="w" for="ch" forName="dotTx_51" refType="userD"/>
                <dgm:constr type="h" for="ch" forName="dotTx_51" refType="userD"/>
                <dgm:constr type="l" for="ch" forName="dotTx_52" refType="userD" fact="1.125"/>
                <dgm:constr type="t" for="ch" forName="dotTx_52" refType="userD" fact="1.125"/>
                <dgm:constr type="w" for="ch" forName="dotTx_52" refType="userD"/>
                <dgm:constr type="h" for="ch" forName="dotTx_52" refType="userD"/>
                <dgm:constr type="l" for="ch" forName="dotTx_53" refType="userD" fact="2.25"/>
                <dgm:constr type="t" for="ch" forName="dotTx_53"/>
                <dgm:constr type="w" for="ch" forName="dotTx_53" refType="userD"/>
                <dgm:constr type="h" for="ch" forName="dotTx_53" refType="userD"/>
                <dgm:constr type="l" for="ch" forName="dotTx_54"/>
                <dgm:constr type="t" for="ch" forName="dotTx_54"/>
                <dgm:constr type="w" for="ch" forName="dotTx_54" refType="userD"/>
                <dgm:constr type="h" for="ch" forName="dotTx_54" refType="userD"/>
                <dgm:constr type="l" for="ch" forName="dotTx_55" refType="userD" fact="2.25"/>
                <dgm:constr type="t" for="ch" forName="dotTx_55" refType="userD" fact="2.25"/>
                <dgm:constr type="w" for="ch" forName="dotTx_55" refType="userD"/>
                <dgm:constr type="h" for="ch" forName="dotTx_55" refType="userD"/>
              </dgm:constrLst>
              <dgm:layoutNode name="dotTx_51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2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3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4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  <dgm:layoutNode name="dotTx_55" styleLbl="solidFgAcc1">
                <dgm:alg type="sp"/>
                <dgm:shape xmlns:r="http://schemas.openxmlformats.org/officeDocument/2006/relationships" type="ellipse" r:blip="">
                  <dgm:adjLst/>
                </dgm:shape>
                <dgm:presOf/>
              </dgm:layoutNode>
            </dgm:layoutNode>
            <dgm:layoutNode name="Name45" styleLbl="revTx">
              <dgm:varLst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desOrSelf" ptType="node"/>
              <dgm:constrLst>
                <dgm:constr type="tMarg" refType="primFontSz" fact="0.2"/>
                <dgm:constr type="bMarg"/>
              </dgm:constrLst>
              <dgm:ruleLst>
                <dgm:rule type="w" val="INF" fact="NaN" max="NaN"/>
              </dgm:ruleLst>
            </dgm:layoutNode>
          </dgm:if>
          <dgm:else name="Name46"/>
        </dgm:choose>
      </dgm:forEach>
    </dgm:layoutNod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scendingPictureAccentProcess">
  <dgm:title val=""/>
  <dgm:desc val=""/>
  <dgm:catLst>
    <dgm:cat type="process" pri="22500"/>
    <dgm:cat type="picture" pri="16000"/>
    <dgm:cat type="pictureconvert" pri="1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func="var" arg="dir" op="equ" val="norm">
            <dgm:choose name="Name5">
              <dgm:if name="Name6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l" for="ch" forName="parTx1" refType="w" fact="0.2711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2469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7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l" for="ch" forName="parTx1" refType="w" fact="0.366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3333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if>
          <dgm:else name="Name8">
            <dgm:choose name="Name9">
              <dgm:if name="Name10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r" for="ch" forName="parTx1" refType="w" fact="0.7289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7531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1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r" for="ch" forName="parTx1" refType="w" fact="0.634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6667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func="var" arg="dir" op="equ" val="norm">
            <dgm:choose name="Name15">
              <dgm:if name="Name16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3221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3056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2859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309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334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359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3848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1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359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359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197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178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688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3503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17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4274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405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3794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4106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44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477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5106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44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477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477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2614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2369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l" for="ch" forName="parTx2" refType="w" fact="0.4893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4648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if>
          <dgm:else name="Name18">
            <dgm:choose name="Name19">
              <dgm:if name="Name20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6779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6944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7141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690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665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640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6152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9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640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640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803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821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312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6497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21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5726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594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6206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5894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55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522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4894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56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522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522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7386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7631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r" for="ch" forName="parTx2" refType="w" fact="0.5107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5352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func="var" arg="dir" op="equ" val="norm">
            <dgm:choose name="Name25">
              <dgm:if name="Name26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2981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2676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357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44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323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23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6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68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491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513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68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68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487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1328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732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3573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4763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4604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27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3684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3307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912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494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342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23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12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79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6068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6346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79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79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837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1641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l" for="ch" forName="parTx2" refType="w" fact="0.4612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4416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l" for="ch" forName="parTx3" refType="w" fact="0.5886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569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if>
          <dgm:else name="Name28">
            <dgm:choose name="Name29">
              <dgm:if name="Name30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7019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7324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643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55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677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76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4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31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509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486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31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31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513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8672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268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6427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5237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5396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31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6316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6693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088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506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658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76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88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21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3932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3654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21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21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163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8359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r" for="ch" forName="parTx2" refType="w" fact="0.5388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5584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r" for="ch" forName="parTx3" refType="w" fact="0.4114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431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func="var" arg="dir" op="equ" val="norm">
            <dgm:choose name="Name35">
              <dgm:if name="Name36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3253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2949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263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313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67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5486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5267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5462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565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5851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604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565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565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466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1333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10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3972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229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509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722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5588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37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3978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3606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3223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829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717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6709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6441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6679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691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715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739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691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691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793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163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l" for="ch" forName="parTx2" refType="w" fact="0.502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4857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l" for="ch" forName="parTx3" refType="w" fact="0.6394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6231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l" for="ch" forName="parTx4" refType="w" fact="0.6997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6834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if>
          <dgm:else name="Name38">
            <dgm:choose name="Name39">
              <dgm:if name="Name40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6747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7051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736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687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32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4514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4733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4538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434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4149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395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434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434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534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8667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89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6028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771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490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278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4412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41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6022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6394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6777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171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283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3291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3559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3321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308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284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260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308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308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207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837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r" for="ch" forName="parTx2" refType="w" fact="0.498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5143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r" for="ch" forName="parTx3" refType="w" fact="0.3606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3769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r" for="ch" forName="parTx4" refType="w" fact="0.3003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3166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else>
        </dgm:choose>
      </dgm:if>
      <dgm:if name="Name42" axis="ch" ptType="node" func="cnt" op="equ" val="5">
        <dgm:choose name="Name43">
          <dgm:if name="Name44" func="var" arg="dir" op="equ" val="norm">
            <dgm:choose name="Name45">
              <dgm:if name="Name46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3263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001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2733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462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69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484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5549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601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577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5951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6123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629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6467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6123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6123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1746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1631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982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3866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194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5078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827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5712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18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6064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47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3951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634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331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981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68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43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672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7278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699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7207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741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7624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7832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741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741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211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197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l" for="ch" forName="parTx2" refType="w" fact="0.4822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4682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l" for="ch" forName="parTx3" refType="w" fact="0.629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61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l" for="ch" forName="parTx4" refType="w" fact="0.7057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6917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l" for="ch" forName="parTx5" refType="w" fact="0.7484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7344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if>
          <dgm:else name="Name48">
            <dgm:choose name="Name49">
              <dgm:if name="Name50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6737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999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7267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538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30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516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4451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399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422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4049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3877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370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3533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3877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3877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8254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8369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018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6134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806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4922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173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4288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82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3936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51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6049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366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669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019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31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57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328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2722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300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2793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258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2376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2168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258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258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788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802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r" for="ch" forName="parTx2" refType="w" fact="0.5178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5318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r" for="ch" forName="parTx3" refType="w" fact="0.371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38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r" for="ch" forName="parTx4" refType="w" fact="0.2943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3083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r" for="ch" forName="parTx5" refType="w" fact="0.2516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2656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else>
        </dgm:choose>
      </dgm:if>
      <dgm:if name="Name52" axis="ch" ptType="node" func="cnt" op="equ" val="6">
        <dgm:choose name="Name53">
          <dgm:if name="Name54" func="var" arg="dir" op="equ" val="norm">
            <dgm:choose name="Name55">
              <dgm:if name="Name56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3608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3384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15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2923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2688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883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69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5696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624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6509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6281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6437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6593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67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690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6593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6593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091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1988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273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4169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349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524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998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5894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416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6313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644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6541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57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4276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401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739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3464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3186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786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564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67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740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7714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7443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7628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7814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7999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818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7814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7814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479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2356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l" for="ch" forName="parTx2" refType="w" fact="0.5064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4941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l" for="ch" forName="parTx3" refType="w" fact="0.6339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6216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l" for="ch" forName="parTx4" refType="w" fact="0.7108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698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l" for="ch" forName="parTx5" refType="w" fact="0.7604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7481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l" for="ch" forName="parTx6" refType="w" fact="0.7874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7751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if>
          <dgm:else name="Name58">
            <dgm:choose name="Name59">
              <dgm:if name="Name60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6392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6616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84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7077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7312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117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30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4304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375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3491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3719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3563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340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32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309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340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340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909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8012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727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5831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651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475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002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4106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584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3687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356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3459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61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5724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599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261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6536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6814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214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436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32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259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2286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2557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2372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218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2001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181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218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218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522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7644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r" for="ch" forName="parTx2" refType="w" fact="0.4937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5059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r" for="ch" forName="parTx3" refType="w" fact="0.3662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3784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r" for="ch" forName="parTx4" refType="w" fact="0.2893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301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r" for="ch" forName="parTx5" refType="w" fact="0.2397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2519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r" for="ch" forName="parTx6" refType="w" fact="0.2127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2249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else>
        </dgm:choose>
      </dgm:if>
      <dgm:else name="Name62">
        <dgm:choose name="Name63">
          <dgm:if name="Name64" func="var" arg="dir" op="equ" val="norm">
            <dgm:choose name="Name65">
              <dgm:if name="Name66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390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3721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353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337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142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088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926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583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6371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6701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6853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6627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6773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6919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706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7212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6919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6919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556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246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53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4439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511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541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6132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6037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576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648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828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6733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  <dgm:constr type="l" for="ch" forName="parTx7" refType="w" fact="0.6966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6871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l" for="ch" forName="desTx7" refType="r" refFor="ch" refForName="parTx7"/>
                  <dgm:constr type="r" for="ch" forName="desTx7" refType="w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67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445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4244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4026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806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584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803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618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665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7266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7643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7816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7558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772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7892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8058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822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7892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7892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91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2806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l" for="ch" forName="parTx2" refType="w" fact="0.5172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5063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l" for="ch" forName="parTx3" refType="w" fact="0.628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6176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l" for="ch" forName="parTx4" refType="w" fact="0.6994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688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l" for="ch" forName="parTx5" refType="w" fact="0.7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7391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l" for="ch" forName="parTx6" refType="w" fact="0.7788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7679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l" for="ch" forName="parTx7" refType="w" fact="0.794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7836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if>
          <dgm:else name="Name68">
            <dgm:choose name="Name69">
              <dgm:if name="Name70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609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6279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647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663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858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912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074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416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3629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3299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3147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3373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3227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3081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293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2788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3081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3081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444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754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46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5561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489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458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3868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3963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424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352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172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3267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  <dgm:constr type="r" for="ch" forName="parTx7" refType="w" fact="0.3034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3129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r" for="ch" forName="desTx7" refType="l" refFor="ch" refForName="parTx7"/>
                  <dgm:constr type="l" for="ch" forName="desTx7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71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554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5756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5974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194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416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197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382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334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2734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2357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2184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2442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227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2108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1942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177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2108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2108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08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7194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r" for="ch" forName="parTx2" refType="w" fact="0.4828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4937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r" for="ch" forName="parTx3" refType="w" fact="0.371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3824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r" for="ch" forName="parTx4" refType="w" fact="0.3006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311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r" for="ch" forName="parTx5" refType="w" fact="0.2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2609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r" for="ch" forName="parTx6" refType="w" fact="0.2212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2321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r" for="ch" forName="parTx7" refType="w" fact="0.205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2164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else>
        </dgm:choose>
      </dgm:else>
    </dgm:choose>
    <dgm:forEach name="wrapper" axis="self" ptType="parTrans">
      <dgm:forEach name="wrapper2" axis="self" ptType="sibTrans" st="2"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choose name="Name72">
      <dgm:if name="Name73" axis="ch" ptType="node" func="cnt" op="gte" val="2">
        <dgm:layoutNode name="dot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4"/>
    </dgm:choose>
    <dgm:choose name="Name75">
      <dgm:if name="Name76" axis="ch" ptType="node" func="cnt" op="gte" val="3">
        <dgm:layoutNode name="dot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7"/>
    </dgm:choose>
    <dgm:choose name="Name78">
      <dgm:if name="Name79" axis="ch" ptType="node" func="cnt" op="gte" val="4">
        <dgm:layoutNode name="dot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0"/>
    </dgm:choose>
    <dgm:choose name="Name81">
      <dgm:if name="Name82" axis="ch" ptType="node" func="cnt" op="gte" val="5">
        <dgm:layoutNode name="dot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8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3"/>
    </dgm:choose>
    <dgm:choose name="Name84">
      <dgm:if name="Name85" axis="ch" ptType="node" func="cnt" op="gte" val="6">
        <dgm:layoutNode name="dot9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10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6"/>
    </dgm:choose>
    <dgm:choose name="Name87">
      <dgm:if name="Name88" axis="ch" ptType="node" func="cnt" op="gte" val="7">
        <dgm:layoutNode name="dot1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9"/>
    </dgm:choose>
    <dgm:choose name="Name90">
      <dgm:if name="Name91" axis="ch" ptType="node" func="cnt" op="gte" val="2">
        <dgm:layoutNode name="dotArrow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92"/>
    </dgm:choose>
    <dgm:forEach name="Name93" axis="ch" ptType="node" cnt="1">
      <dgm:layoutNode name="parTx1">
        <dgm:choose name="Name94">
          <dgm:if name="Name95" func="var" arg="dir" op="equ" val="norm">
            <dgm:alg type="tx">
              <dgm:param type="parTxLTRAlign" val="l"/>
              <dgm:param type="parTxRTLAlign" val="r"/>
            </dgm:alg>
          </dgm:if>
          <dgm:else name="Name96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97">
          <dgm:if name="Name98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99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00">
        <dgm:if name="Name101" axis="ch" ptType="node" func="cnt" op="gte" val="1">
          <dgm:layoutNode name="desTx1" styleLbl="revTx">
            <dgm:varLst>
              <dgm:bulletEnabled val="1"/>
            </dgm:varLst>
            <dgm:choose name="Name102">
              <dgm:if name="Name103" func="var" arg="dir" op="equ" val="norm">
                <dgm:choose name="Name104">
                  <dgm:if name="Name105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06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07">
                <dgm:choose name="Name108">
                  <dgm:if name="Name109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10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11"/>
      </dgm:choose>
    </dgm:forEach>
    <dgm:forEach name="Name112" axis="ch" ptType="sibTrans" hideLastTrans="0" cnt="1">
      <dgm:layoutNode name="picture1">
        <dgm:alg type="sp"/>
        <dgm:shape xmlns:r="http://schemas.openxmlformats.org/officeDocument/2006/relationships" r:blip="">
          <dgm:adjLst/>
        </dgm:shape>
        <dgm:presOf/>
        <dgm:constrLst/>
        <dgm:forEach name="Name113" ref="imageRepeat"/>
      </dgm:layoutNode>
    </dgm:forEach>
    <dgm:forEach name="Name114" axis="ch" ptType="node" st="2" cnt="1">
      <dgm:layoutNode name="parTx2">
        <dgm:choose name="Name115">
          <dgm:if name="Name116" func="var" arg="dir" op="equ" val="norm">
            <dgm:alg type="tx">
              <dgm:param type="parTxLTRAlign" val="l"/>
              <dgm:param type="parTxRTLAlign" val="r"/>
            </dgm:alg>
          </dgm:if>
          <dgm:else name="Name117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18">
          <dgm:if name="Name119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20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21">
        <dgm:if name="Name122" axis="ch" ptType="node" func="cnt" op="gte" val="1">
          <dgm:layoutNode name="desTx2" styleLbl="revTx">
            <dgm:varLst>
              <dgm:bulletEnabled val="1"/>
            </dgm:varLst>
            <dgm:choose name="Name123">
              <dgm:if name="Name124" func="var" arg="dir" op="equ" val="norm">
                <dgm:choose name="Name125">
                  <dgm:if name="Name126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27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28">
                <dgm:choose name="Name129">
                  <dgm:if name="Name130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31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32"/>
      </dgm:choose>
    </dgm:forEach>
    <dgm:forEach name="Name133" axis="ch" ptType="sibTrans" hideLastTrans="0" st="2" cnt="1">
      <dgm:layoutNode name="picture2">
        <dgm:alg type="sp"/>
        <dgm:shape xmlns:r="http://schemas.openxmlformats.org/officeDocument/2006/relationships" r:blip="">
          <dgm:adjLst/>
        </dgm:shape>
        <dgm:presOf/>
        <dgm:constrLst/>
        <dgm:forEach name="Name134" ref="imageRepeat"/>
      </dgm:layoutNode>
    </dgm:forEach>
    <dgm:forEach name="Name135" axis="ch" ptType="node" st="3" cnt="1">
      <dgm:layoutNode name="parTx3">
        <dgm:choose name="Name136">
          <dgm:if name="Name137" func="var" arg="dir" op="equ" val="norm">
            <dgm:alg type="tx">
              <dgm:param type="parTxLTRAlign" val="l"/>
              <dgm:param type="parTxRTLAlign" val="r"/>
            </dgm:alg>
          </dgm:if>
          <dgm:else name="Name138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39">
          <dgm:if name="Name140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41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42">
        <dgm:if name="Name143" axis="ch" ptType="node" func="cnt" op="gte" val="1">
          <dgm:layoutNode name="desTx3" styleLbl="revTx">
            <dgm:varLst>
              <dgm:bulletEnabled val="1"/>
            </dgm:varLst>
            <dgm:choose name="Name144">
              <dgm:if name="Name145" func="var" arg="dir" op="equ" val="norm">
                <dgm:choose name="Name146">
                  <dgm:if name="Name147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48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49">
                <dgm:choose name="Name150">
                  <dgm:if name="Name151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5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53"/>
      </dgm:choose>
    </dgm:forEach>
    <dgm:forEach name="Name154" axis="ch" ptType="sibTrans" hideLastTrans="0" st="3" cnt="1">
      <dgm:layoutNode name="picture3">
        <dgm:alg type="sp"/>
        <dgm:shape xmlns:r="http://schemas.openxmlformats.org/officeDocument/2006/relationships" r:blip="">
          <dgm:adjLst/>
        </dgm:shape>
        <dgm:presOf/>
        <dgm:constrLst/>
        <dgm:forEach name="Name155" ref="imageRepeat"/>
      </dgm:layoutNode>
    </dgm:forEach>
    <dgm:forEach name="Name156" axis="ch" ptType="node" st="4" cnt="1">
      <dgm:layoutNode name="parTx4">
        <dgm:choose name="Name157">
          <dgm:if name="Name158" func="var" arg="dir" op="equ" val="norm">
            <dgm:alg type="tx">
              <dgm:param type="parTxLTRAlign" val="l"/>
              <dgm:param type="parTxRTLAlign" val="r"/>
            </dgm:alg>
          </dgm:if>
          <dgm:else name="Name159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60">
          <dgm:if name="Name161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62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63">
        <dgm:if name="Name164" axis="ch" ptType="node" func="cnt" op="gte" val="1">
          <dgm:layoutNode name="desTx4" styleLbl="revTx">
            <dgm:varLst>
              <dgm:bulletEnabled val="1"/>
            </dgm:varLst>
            <dgm:choose name="Name165">
              <dgm:if name="Name166" func="var" arg="dir" op="equ" val="norm">
                <dgm:choose name="Name167">
                  <dgm:if name="Name168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69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70">
                <dgm:choose name="Name171">
                  <dgm:if name="Name172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73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74"/>
      </dgm:choose>
    </dgm:forEach>
    <dgm:forEach name="Name175" axis="ch" ptType="sibTrans" hideLastTrans="0" st="4" cnt="1">
      <dgm:layoutNode name="picture4">
        <dgm:alg type="sp"/>
        <dgm:shape xmlns:r="http://schemas.openxmlformats.org/officeDocument/2006/relationships" r:blip="">
          <dgm:adjLst/>
        </dgm:shape>
        <dgm:presOf/>
        <dgm:constrLst/>
        <dgm:forEach name="Name176" ref="imageRepeat"/>
      </dgm:layoutNode>
    </dgm:forEach>
    <dgm:forEach name="Name177" axis="ch" ptType="node" st="5" cnt="1">
      <dgm:layoutNode name="parTx5">
        <dgm:choose name="Name178">
          <dgm:if name="Name179" func="var" arg="dir" op="equ" val="norm">
            <dgm:alg type="tx">
              <dgm:param type="parTxLTRAlign" val="l"/>
              <dgm:param type="parTxRTLAlign" val="r"/>
            </dgm:alg>
          </dgm:if>
          <dgm:else name="Name180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81">
          <dgm:if name="Name182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83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84">
        <dgm:if name="Name185" axis="ch" ptType="node" func="cnt" op="gte" val="1">
          <dgm:layoutNode name="desTx5" styleLbl="revTx">
            <dgm:varLst>
              <dgm:bulletEnabled val="1"/>
            </dgm:varLst>
            <dgm:choose name="Name186">
              <dgm:if name="Name187" func="var" arg="dir" op="equ" val="norm">
                <dgm:choose name="Name188">
                  <dgm:if name="Name189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90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91">
                <dgm:choose name="Name192">
                  <dgm:if name="Name193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94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95"/>
      </dgm:choose>
    </dgm:forEach>
    <dgm:forEach name="Name196" axis="ch" ptType="sibTrans" hideLastTrans="0" st="5" cnt="1">
      <dgm:layoutNode name="picture5">
        <dgm:alg type="sp"/>
        <dgm:shape xmlns:r="http://schemas.openxmlformats.org/officeDocument/2006/relationships" r:blip="">
          <dgm:adjLst/>
        </dgm:shape>
        <dgm:presOf/>
        <dgm:constrLst/>
        <dgm:forEach name="Name197" ref="imageRepeat"/>
      </dgm:layoutNode>
    </dgm:forEach>
    <dgm:forEach name="Name198" axis="ch" ptType="node" st="6" cnt="1">
      <dgm:layoutNode name="parTx6">
        <dgm:choose name="Name199">
          <dgm:if name="Name200" func="var" arg="dir" op="equ" val="norm">
            <dgm:alg type="tx">
              <dgm:param type="parTxLTRAlign" val="l"/>
              <dgm:param type="parTxRTLAlign" val="r"/>
            </dgm:alg>
          </dgm:if>
          <dgm:else name="Name201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02">
          <dgm:if name="Name203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04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05">
        <dgm:if name="Name206" axis="ch" ptType="node" func="cnt" op="gte" val="1">
          <dgm:layoutNode name="desTx6" styleLbl="revTx">
            <dgm:varLst>
              <dgm:bulletEnabled val="1"/>
            </dgm:varLst>
            <dgm:choose name="Name207">
              <dgm:if name="Name208" func="var" arg="dir" op="equ" val="norm">
                <dgm:choose name="Name209">
                  <dgm:if name="Name210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11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12">
                <dgm:choose name="Name213">
                  <dgm:if name="Name214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15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16"/>
      </dgm:choose>
    </dgm:forEach>
    <dgm:forEach name="Name217" axis="ch" ptType="sibTrans" hideLastTrans="0" st="6" cnt="1">
      <dgm:layoutNode name="picture6">
        <dgm:alg type="sp"/>
        <dgm:shape xmlns:r="http://schemas.openxmlformats.org/officeDocument/2006/relationships" r:blip="">
          <dgm:adjLst/>
        </dgm:shape>
        <dgm:presOf/>
        <dgm:constrLst/>
        <dgm:forEach name="Name218" ref="imageRepeat"/>
      </dgm:layoutNode>
    </dgm:forEach>
    <dgm:forEach name="Name219" axis="ch" ptType="node" st="7" cnt="1">
      <dgm:layoutNode name="parTx7">
        <dgm:choose name="Name220">
          <dgm:if name="Name221" func="var" arg="dir" op="equ" val="norm">
            <dgm:alg type="tx">
              <dgm:param type="parTxLTRAlign" val="l"/>
              <dgm:param type="parTxRTLAlign" val="r"/>
            </dgm:alg>
          </dgm:if>
          <dgm:else name="Name222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23">
          <dgm:if name="Name224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25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26">
        <dgm:if name="Name227" axis="ch" ptType="node" func="cnt" op="gte" val="1">
          <dgm:layoutNode name="desTx7" styleLbl="revTx">
            <dgm:varLst>
              <dgm:bulletEnabled val="1"/>
            </dgm:varLst>
            <dgm:choose name="Name228">
              <dgm:if name="Name229" func="var" arg="dir" op="equ" val="norm">
                <dgm:choose name="Name230">
                  <dgm:if name="Name231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32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33">
                <dgm:choose name="Name234">
                  <dgm:if name="Name235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36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37"/>
      </dgm:choose>
    </dgm:forEach>
    <dgm:forEach name="Name238" axis="ch" ptType="sibTrans" hideLastTrans="0" st="7" cnt="1">
      <dgm:layoutNode name="picture7">
        <dgm:alg type="sp"/>
        <dgm:shape xmlns:r="http://schemas.openxmlformats.org/officeDocument/2006/relationships" r:blip="">
          <dgm:adjLst/>
        </dgm:shape>
        <dgm:presOf/>
        <dgm:constrLst/>
        <dgm:forEach name="Name239" ref="imageRepeat"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2">
  <dgm:title val=""/>
  <dgm:desc val=""/>
  <dgm:catLst>
    <dgm:cat type="list" pri="6000"/>
    <dgm:cat type="relationship" pri="16000"/>
    <dgm:cat type="picture" pri="29000"/>
    <dgm:cat type="pictureconvert" pri="2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/>
    </dgm:varLst>
    <dgm:choose name="Name0">
      <dgm:if name="Name1" func="var" arg="dir" op="equ" val="norm">
        <dgm:alg type="lin">
          <dgm:param type="linDir" val="fromL"/>
          <dgm:param type="nodeVertAlign" val="t"/>
        </dgm:alg>
      </dgm:if>
      <dgm:else name="Name2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Node" refType="w"/>
      <dgm:constr type="h" for="ch" forName="compositeNode" refType="h"/>
      <dgm:constr type="w" for="ch" forName="sibTrans" refType="w" refFor="ch" refForName="compositeNode" op="equ" fact="0.2"/>
      <dgm:constr type="h" for="des" forName="childNode" op="equ"/>
      <dgm:constr type="w" for="des" forName="childNode" op="equ"/>
      <dgm:constr type="w" for="des" forName="parentNode" op="equ"/>
      <dgm:constr type="h" for="des" forName="image" op="equ"/>
      <dgm:constr type="w" for="des" forName="image" op="equ"/>
      <dgm:constr type="primFontSz" for="des" forName="parentNode" op="equ" val="65"/>
      <dgm:constr type="primFontSz" for="des" forName="childNode" op="equ" val="65"/>
    </dgm:constrLst>
    <dgm:ruleLst/>
    <dgm:forEach name="Name3" axis="ch" ptType="node">
      <dgm:layoutNode name="compositeNode">
        <dgm:varLst>
          <dgm:bulletEnabled val="1"/>
        </dgm:varLst>
        <dgm:alg type="composite"/>
        <dgm:presOf/>
        <dgm:choose name="Name4">
          <dgm:if name="Name5" func="var" arg="dir" op="equ" val="norm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l" for="ch" forName="image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l" for="ch" forName="childNode" refType="w" refFor="ch" refForName="image" fact="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l" for="ch" forName="parentNode"/>
              <dgm:constr type="r" for="ch" forName="parentNode" refType="l" refFor="ch" refForName="childNode"/>
              <dgm:constr type="rMarg" for="ch" forName="parentNode" refType="w" refFor="ch" refForName="image" fact="1.25"/>
            </dgm:constrLst>
          </dgm:if>
          <dgm:else name="Name6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r" for="ch" forName="image" refType="w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r" for="ch" forName="childNode" refType="w"/>
              <dgm:constr type="rOff" for="ch" forName="childNode" refType="w" refFor="ch" refForName="image" fact="-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r" for="ch" forName="parentNode" refType="w"/>
              <dgm:constr type="l" for="ch" forName="parentNode" refType="r" refFor="ch" refForName="childNode"/>
              <dgm:constr type="lOff" for="ch" forName="parentNode" refType="rOff" refFor="ch" refForName="childNode"/>
              <dgm:constr type="lMarg" for="ch" forName="parentNode" refType="w" refFor="ch" refForName="image" fact="1.25"/>
            </dgm:constrLst>
          </dgm:else>
        </dgm:choose>
        <dgm:ruleLst>
          <dgm:rule type="w" for="ch" forName="childNode" val="NaN" fact="0.4" max="NaN"/>
          <dgm:rule type="h" for="ch" forName="childNode" val="NaN" fact="0.5" max="NaN"/>
        </dgm:ruleLst>
        <dgm:layoutNode name="image" styleLbl="fgImgPlace1">
          <dgm:alg type="sp"/>
          <dgm:shape xmlns:r="http://schemas.openxmlformats.org/officeDocument/2006/relationships" type="rect" r:blip="" zOrderOff="4" blipPhldr="1">
            <dgm:adjLst/>
          </dgm:shape>
          <dgm:presOf/>
          <dgm:constrLst/>
          <dgm:ruleLst/>
        </dgm:layoutNode>
        <dgm:layoutNode name="childNode" styleLbl="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2">
            <dgm:adjLst/>
          </dgm:shape>
          <dgm:presOf axis="des" ptType="node"/>
          <dgm:constrLst/>
          <dgm:ruleLst>
            <dgm:rule type="primFontSz" val="5" fact="NaN" max="NaN"/>
          </dgm:ruleLst>
        </dgm:layoutNode>
        <dgm:layoutNode name="parentNode" styleLbl="revTx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>
                <dgm:adjLst/>
              </dgm:shape>
              <dgm:presOf axis="self"/>
              <dgm:constrLst>
                <dgm:constr type="lMarg"/>
                <dgm:constr type="bMarg"/>
                <dgm:constr type="tMarg"/>
              </dgm:constrLst>
            </dgm:if>
            <dgm:else name="Name9">
              <dgm:alg type="tx">
                <dgm:param type="autoTxRot" val="grav"/>
                <dgm:param type="parTxLTRAlign" val="l"/>
                <dgm:param type="parTxRTLAlign" val="l"/>
              </dgm:alg>
              <dgm:shape xmlns:r="http://schemas.openxmlformats.org/officeDocument/2006/relationships" rot="90" type="rect" r:blip="">
                <dgm:adjLst/>
              </dgm:shape>
              <dgm:presOf axis="self"/>
              <dgm:constrLst>
                <dgm:constr type="rMarg"/>
                <dgm:constr type="bMarg"/>
                <dgm:constr type="tMarg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2">
  <dgm:title val=""/>
  <dgm:desc val=""/>
  <dgm:catLst>
    <dgm:cat type="list" pri="6000"/>
    <dgm:cat type="relationship" pri="16000"/>
    <dgm:cat type="picture" pri="29000"/>
    <dgm:cat type="pictureconvert" pri="2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/>
    </dgm:varLst>
    <dgm:choose name="Name0">
      <dgm:if name="Name1" func="var" arg="dir" op="equ" val="norm">
        <dgm:alg type="lin">
          <dgm:param type="linDir" val="fromL"/>
          <dgm:param type="nodeVertAlign" val="t"/>
        </dgm:alg>
      </dgm:if>
      <dgm:else name="Name2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Node" refType="w"/>
      <dgm:constr type="h" for="ch" forName="compositeNode" refType="h"/>
      <dgm:constr type="w" for="ch" forName="sibTrans" refType="w" refFor="ch" refForName="compositeNode" op="equ" fact="0.2"/>
      <dgm:constr type="h" for="des" forName="childNode" op="equ"/>
      <dgm:constr type="w" for="des" forName="childNode" op="equ"/>
      <dgm:constr type="w" for="des" forName="parentNode" op="equ"/>
      <dgm:constr type="h" for="des" forName="image" op="equ"/>
      <dgm:constr type="w" for="des" forName="image" op="equ"/>
      <dgm:constr type="primFontSz" for="des" forName="parentNode" op="equ" val="65"/>
      <dgm:constr type="primFontSz" for="des" forName="childNode" op="equ" val="65"/>
    </dgm:constrLst>
    <dgm:ruleLst/>
    <dgm:forEach name="Name3" axis="ch" ptType="node">
      <dgm:layoutNode name="compositeNode">
        <dgm:varLst>
          <dgm:bulletEnabled val="1"/>
        </dgm:varLst>
        <dgm:alg type="composite"/>
        <dgm:presOf/>
        <dgm:choose name="Name4">
          <dgm:if name="Name5" func="var" arg="dir" op="equ" val="norm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l" for="ch" forName="image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l" for="ch" forName="childNode" refType="w" refFor="ch" refForName="image" fact="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l" for="ch" forName="parentNode"/>
              <dgm:constr type="r" for="ch" forName="parentNode" refType="l" refFor="ch" refForName="childNode"/>
              <dgm:constr type="rMarg" for="ch" forName="parentNode" refType="w" refFor="ch" refForName="image" fact="1.25"/>
            </dgm:constrLst>
          </dgm:if>
          <dgm:else name="Name6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r" for="ch" forName="image" refType="w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r" for="ch" forName="childNode" refType="w"/>
              <dgm:constr type="rOff" for="ch" forName="childNode" refType="w" refFor="ch" refForName="image" fact="-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r" for="ch" forName="parentNode" refType="w"/>
              <dgm:constr type="l" for="ch" forName="parentNode" refType="r" refFor="ch" refForName="childNode"/>
              <dgm:constr type="lOff" for="ch" forName="parentNode" refType="rOff" refFor="ch" refForName="childNode"/>
              <dgm:constr type="lMarg" for="ch" forName="parentNode" refType="w" refFor="ch" refForName="image" fact="1.25"/>
            </dgm:constrLst>
          </dgm:else>
        </dgm:choose>
        <dgm:ruleLst>
          <dgm:rule type="w" for="ch" forName="childNode" val="NaN" fact="0.4" max="NaN"/>
          <dgm:rule type="h" for="ch" forName="childNode" val="NaN" fact="0.5" max="NaN"/>
        </dgm:ruleLst>
        <dgm:layoutNode name="image" styleLbl="fgImgPlace1">
          <dgm:alg type="sp"/>
          <dgm:shape xmlns:r="http://schemas.openxmlformats.org/officeDocument/2006/relationships" type="rect" r:blip="" zOrderOff="4" blipPhldr="1">
            <dgm:adjLst/>
          </dgm:shape>
          <dgm:presOf/>
          <dgm:constrLst/>
          <dgm:ruleLst/>
        </dgm:layoutNode>
        <dgm:layoutNode name="childNode" styleLbl="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2">
            <dgm:adjLst/>
          </dgm:shape>
          <dgm:presOf axis="des" ptType="node"/>
          <dgm:constrLst/>
          <dgm:ruleLst>
            <dgm:rule type="primFontSz" val="5" fact="NaN" max="NaN"/>
          </dgm:ruleLst>
        </dgm:layoutNode>
        <dgm:layoutNode name="parentNode" styleLbl="revTx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>
                <dgm:adjLst/>
              </dgm:shape>
              <dgm:presOf axis="self"/>
              <dgm:constrLst>
                <dgm:constr type="lMarg"/>
                <dgm:constr type="bMarg"/>
                <dgm:constr type="tMarg"/>
              </dgm:constrLst>
            </dgm:if>
            <dgm:else name="Name9">
              <dgm:alg type="tx">
                <dgm:param type="autoTxRot" val="grav"/>
                <dgm:param type="parTxLTRAlign" val="l"/>
                <dgm:param type="parTxRTLAlign" val="l"/>
              </dgm:alg>
              <dgm:shape xmlns:r="http://schemas.openxmlformats.org/officeDocument/2006/relationships" rot="90" type="rect" r:blip="">
                <dgm:adjLst/>
              </dgm:shape>
              <dgm:presOf axis="self"/>
              <dgm:constrLst>
                <dgm:constr type="rMarg"/>
                <dgm:constr type="bMarg"/>
                <dgm:constr type="tMarg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List2">
  <dgm:title val=""/>
  <dgm:desc val=""/>
  <dgm:catLst>
    <dgm:cat type="list" pri="6000"/>
    <dgm:cat type="relationship" pri="16000"/>
    <dgm:cat type="picture" pri="29000"/>
    <dgm:cat type="pictureconvert" pri="2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/>
    </dgm:varLst>
    <dgm:choose name="Name0">
      <dgm:if name="Name1" func="var" arg="dir" op="equ" val="norm">
        <dgm:alg type="lin">
          <dgm:param type="linDir" val="fromL"/>
          <dgm:param type="nodeVertAlign" val="t"/>
        </dgm:alg>
      </dgm:if>
      <dgm:else name="Name2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Node" refType="w"/>
      <dgm:constr type="h" for="ch" forName="compositeNode" refType="h"/>
      <dgm:constr type="w" for="ch" forName="sibTrans" refType="w" refFor="ch" refForName="compositeNode" op="equ" fact="0.2"/>
      <dgm:constr type="h" for="des" forName="childNode" op="equ"/>
      <dgm:constr type="w" for="des" forName="childNode" op="equ"/>
      <dgm:constr type="w" for="des" forName="parentNode" op="equ"/>
      <dgm:constr type="h" for="des" forName="image" op="equ"/>
      <dgm:constr type="w" for="des" forName="image" op="equ"/>
      <dgm:constr type="primFontSz" for="des" forName="parentNode" op="equ" val="65"/>
      <dgm:constr type="primFontSz" for="des" forName="childNode" op="equ" val="65"/>
    </dgm:constrLst>
    <dgm:ruleLst/>
    <dgm:forEach name="Name3" axis="ch" ptType="node">
      <dgm:layoutNode name="compositeNode">
        <dgm:varLst>
          <dgm:bulletEnabled val="1"/>
        </dgm:varLst>
        <dgm:alg type="composite"/>
        <dgm:presOf/>
        <dgm:choose name="Name4">
          <dgm:if name="Name5" func="var" arg="dir" op="equ" val="norm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l" for="ch" forName="image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l" for="ch" forName="childNode" refType="w" refFor="ch" refForName="image" fact="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l" for="ch" forName="parentNode"/>
              <dgm:constr type="r" for="ch" forName="parentNode" refType="l" refFor="ch" refForName="childNode"/>
              <dgm:constr type="rMarg" for="ch" forName="parentNode" refType="w" refFor="ch" refForName="image" fact="1.25"/>
            </dgm:constrLst>
          </dgm:if>
          <dgm:else name="Name6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r" for="ch" forName="image" refType="w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r" for="ch" forName="childNode" refType="w"/>
              <dgm:constr type="rOff" for="ch" forName="childNode" refType="w" refFor="ch" refForName="image" fact="-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r" for="ch" forName="parentNode" refType="w"/>
              <dgm:constr type="l" for="ch" forName="parentNode" refType="r" refFor="ch" refForName="childNode"/>
              <dgm:constr type="lOff" for="ch" forName="parentNode" refType="rOff" refFor="ch" refForName="childNode"/>
              <dgm:constr type="lMarg" for="ch" forName="parentNode" refType="w" refFor="ch" refForName="image" fact="1.25"/>
            </dgm:constrLst>
          </dgm:else>
        </dgm:choose>
        <dgm:ruleLst>
          <dgm:rule type="w" for="ch" forName="childNode" val="NaN" fact="0.4" max="NaN"/>
          <dgm:rule type="h" for="ch" forName="childNode" val="NaN" fact="0.5" max="NaN"/>
        </dgm:ruleLst>
        <dgm:layoutNode name="image" styleLbl="fgImgPlace1">
          <dgm:alg type="sp"/>
          <dgm:shape xmlns:r="http://schemas.openxmlformats.org/officeDocument/2006/relationships" type="rect" r:blip="" zOrderOff="4" blipPhldr="1">
            <dgm:adjLst/>
          </dgm:shape>
          <dgm:presOf/>
          <dgm:constrLst/>
          <dgm:ruleLst/>
        </dgm:layoutNode>
        <dgm:layoutNode name="childNode" styleLbl="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2">
            <dgm:adjLst/>
          </dgm:shape>
          <dgm:presOf axis="des" ptType="node"/>
          <dgm:constrLst/>
          <dgm:ruleLst>
            <dgm:rule type="primFontSz" val="5" fact="NaN" max="NaN"/>
          </dgm:ruleLst>
        </dgm:layoutNode>
        <dgm:layoutNode name="parentNode" styleLbl="revTx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>
                <dgm:adjLst/>
              </dgm:shape>
              <dgm:presOf axis="self"/>
              <dgm:constrLst>
                <dgm:constr type="lMarg"/>
                <dgm:constr type="bMarg"/>
                <dgm:constr type="tMarg"/>
              </dgm:constrLst>
            </dgm:if>
            <dgm:else name="Name9">
              <dgm:alg type="tx">
                <dgm:param type="autoTxRot" val="grav"/>
                <dgm:param type="parTxLTRAlign" val="l"/>
                <dgm:param type="parTxRTLAlign" val="l"/>
              </dgm:alg>
              <dgm:shape xmlns:r="http://schemas.openxmlformats.org/officeDocument/2006/relationships" rot="90" type="rect" r:blip="">
                <dgm:adjLst/>
              </dgm:shape>
              <dgm:presOf axis="self"/>
              <dgm:constrLst>
                <dgm:constr type="rMarg"/>
                <dgm:constr type="bMarg"/>
                <dgm:constr type="tMarg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7C8B4E-030E-4079-95B2-707D7C6A396C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BE6DF0-5584-4F48-8FFD-D933EA8D03C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595995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723E85-6C32-4E47-AE5D-7C0B011E6856}" type="slidenum">
              <a:rPr lang="es-EC" smtClean="0"/>
              <a:t>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198466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6DF0-5584-4F48-8FFD-D933EA8D03C0}" type="slidenum">
              <a:rPr lang="es-EC" smtClean="0"/>
              <a:t>5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396067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3F6A30CB-44FD-4EB5-94E3-A3B09E0BC2CE}" type="datetimeFigureOut">
              <a:rPr lang="es-EC" smtClean="0"/>
              <a:t>12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C826F44D-CD25-4EDD-A155-2D2D93061C6D}" type="slidenum">
              <a:rPr lang="es-EC" smtClean="0"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0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hyperlink" Target="SAATY.xlsx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g"/><Relationship Id="rId4" Type="http://schemas.openxmlformats.org/officeDocument/2006/relationships/image" Target="../media/image49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image" Target="../media/image52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image" Target="../media/image56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 descr="http://sege.espe.edu.ec/wp-content/uploads/2013/08/cropped-Comunicado-2-1.jpg"/>
          <p:cNvPicPr/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73186"/>
          <a:stretch/>
        </p:blipFill>
        <p:spPr bwMode="auto">
          <a:xfrm>
            <a:off x="-20279" y="473305"/>
            <a:ext cx="1228561" cy="101147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813" b="94401" l="9663" r="89971">
                        <a14:foregroundMark x1="12811" y1="11979" x2="12811" y2="11979"/>
                        <a14:foregroundMark x1="12299" y1="10807" x2="12299" y2="10807"/>
                        <a14:foregroundMark x1="12518" y1="16016" x2="12518" y2="16016"/>
                        <a14:foregroundMark x1="12299" y1="14323" x2="12299" y2="14323"/>
                        <a14:foregroundMark x1="13031" y1="14974" x2="13031" y2="14974"/>
                        <a14:foregroundMark x1="12079" y1="9375" x2="12079" y2="9375"/>
                        <a14:foregroundMark x1="12665" y1="18229" x2="12665" y2="18229"/>
                        <a14:foregroundMark x1="12518" y1="21615" x2="12518" y2="21615"/>
                        <a14:foregroundMark x1="12665" y1="27995" x2="12665" y2="27995"/>
                        <a14:foregroundMark x1="12592" y1="33203" x2="12592" y2="33203"/>
                        <a14:foregroundMark x1="12811" y1="43620" x2="12811" y2="43620"/>
                        <a14:foregroundMark x1="12884" y1="49219" x2="12884" y2="49219"/>
                        <a14:foregroundMark x1="13104" y1="55729" x2="13104" y2="55729"/>
                        <a14:foregroundMark x1="12665" y1="63021" x2="12665" y2="63021"/>
                        <a14:foregroundMark x1="13324" y1="70573" x2="13324" y2="70573"/>
                        <a14:foregroundMark x1="13250" y1="81380" x2="13250" y2="81380"/>
                        <a14:foregroundMark x1="15959" y1="71484" x2="15959" y2="71484"/>
                        <a14:foregroundMark x1="18375" y1="83333" x2="18375" y2="83333"/>
                        <a14:foregroundMark x1="13616" y1="86068" x2="13616" y2="86068"/>
                        <a14:foregroundMark x1="12884" y1="67318" x2="12884" y2="67318"/>
                        <a14:foregroundMark x1="12152" y1="58984" x2="12152" y2="58984"/>
                        <a14:foregroundMark x1="12152" y1="52083" x2="12152" y2="52083"/>
                        <a14:foregroundMark x1="12665" y1="46875" x2="12665" y2="46875"/>
                        <a14:foregroundMark x1="13031" y1="41406" x2="13031" y2="41406"/>
                        <a14:foregroundMark x1="12884" y1="36719" x2="12884" y2="36719"/>
                        <a14:foregroundMark x1="12811" y1="30078" x2="12811" y2="30599"/>
                        <a14:foregroundMark x1="12079" y1="39714" x2="12079" y2="39714"/>
                        <a14:foregroundMark x1="45022" y1="88281" x2="45022" y2="88281"/>
                        <a14:foregroundMark x1="64275" y1="88411" x2="64275" y2="88411"/>
                        <a14:foregroundMark x1="78697" y1="88411" x2="78697" y2="88411"/>
                        <a14:foregroundMark x1="81259" y1="88672" x2="81259" y2="88672"/>
                        <a14:foregroundMark x1="57906" y1="88672" x2="57906" y2="88672"/>
                        <a14:foregroundMark x1="13031" y1="24479" x2="13031" y2="24479"/>
                        <a14:foregroundMark x1="14129" y1="18490" x2="14129" y2="18490"/>
                        <a14:foregroundMark x1="28917" y1="87891" x2="28917" y2="87891"/>
                        <a14:foregroundMark x1="37628" y1="88281" x2="37628" y2="88281"/>
                        <a14:foregroundMark x1="49854" y1="88281" x2="49854" y2="88281"/>
                        <a14:foregroundMark x1="68741" y1="88281" x2="68741" y2="88281"/>
                        <a14:foregroundMark x1="74451" y1="88411" x2="74451" y2="88411"/>
                        <a14:foregroundMark x1="31259" y1="88802" x2="31259" y2="88802"/>
                        <a14:foregroundMark x1="33895" y1="88021" x2="33895" y2="88021"/>
                        <a14:foregroundMark x1="36603" y1="88281" x2="36603" y2="88281"/>
                        <a14:foregroundMark x1="39824" y1="88281" x2="39824" y2="88281"/>
                        <a14:foregroundMark x1="43851" y1="88281" x2="43851" y2="88281"/>
                        <a14:foregroundMark x1="48243" y1="88021" x2="48243" y2="88021"/>
                        <a14:foregroundMark x1="40922" y1="88672" x2="40922" y2="88672"/>
                        <a14:foregroundMark x1="42826" y1="88021" x2="42826" y2="88021"/>
                        <a14:foregroundMark x1="46486" y1="88281" x2="46486" y2="88281"/>
                        <a14:foregroundMark x1="51611" y1="88672" x2="51611" y2="88672"/>
                        <a14:foregroundMark x1="55198" y1="88281" x2="55198" y2="88281"/>
                        <a14:foregroundMark x1="59151" y1="88281" x2="59151" y2="88281"/>
                        <a14:foregroundMark x1="53367" y1="88281" x2="53367" y2="88281"/>
                        <a14:foregroundMark x1="61054" y1="88281" x2="61054" y2="88281"/>
                        <a14:foregroundMark x1="63177" y1="88281" x2="63177" y2="88281"/>
                        <a14:foregroundMark x1="66837" y1="88411" x2="66837" y2="88411"/>
                        <a14:foregroundMark x1="71230" y1="88672" x2="71230" y2="88672"/>
                        <a14:foregroundMark x1="76135" y1="88411" x2="76135" y2="88411"/>
                        <a14:foregroundMark x1="80161" y1="88411" x2="80161" y2="88411"/>
                        <a14:foregroundMark x1="81991" y1="88672" x2="81991" y2="88672"/>
                        <a14:backgroundMark x1="21010" y1="18880" x2="21010" y2="1888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057" t="7926" r="18175" b="11007"/>
          <a:stretch/>
        </p:blipFill>
        <p:spPr bwMode="auto">
          <a:xfrm>
            <a:off x="401843" y="1340768"/>
            <a:ext cx="8653497" cy="5517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Título"/>
          <p:cNvSpPr>
            <a:spLocks noGrp="1"/>
          </p:cNvSpPr>
          <p:nvPr>
            <p:ph type="ctrTitle" idx="4294967295"/>
          </p:nvPr>
        </p:nvSpPr>
        <p:spPr>
          <a:xfrm>
            <a:off x="1184765" y="2629359"/>
            <a:ext cx="7772400" cy="1470025"/>
          </a:xfrm>
        </p:spPr>
        <p:txBody>
          <a:bodyPr>
            <a:noAutofit/>
          </a:bodyPr>
          <a:lstStyle/>
          <a:p>
            <a:pPr algn="ctr"/>
            <a:r>
              <a:rPr lang="es-EC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es-EC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PUESTA DEL PLAN DE ORDENAMIENTO TERRITORIAL DE LA PARROQUIA RURAL ALANGASÍ, CANTÓN QUITO, PROVINCIA DE PICHINCHA</a:t>
            </a:r>
            <a:r>
              <a:rPr lang="es-ES_tradnl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es-EC" sz="1600" dirty="0">
                <a:solidFill>
                  <a:srgbClr val="9BBB63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s-EC" sz="1600" dirty="0">
                <a:solidFill>
                  <a:srgbClr val="9BBB63"/>
                </a:solidFill>
                <a:latin typeface="Times New Roman" pitchFamily="18" charset="0"/>
                <a:cs typeface="Times New Roman" pitchFamily="18" charset="0"/>
              </a:rPr>
            </a:br>
            <a:endParaRPr lang="es-EC" sz="1600" dirty="0">
              <a:solidFill>
                <a:srgbClr val="9BBB63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5 Imagen" descr="http://sege.espe.edu.ec/wp-content/uploads/2013/08/cropped-Comunicado-2-1.jpg"/>
          <p:cNvPicPr/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6253" r="2507"/>
          <a:stretch/>
        </p:blipFill>
        <p:spPr bwMode="auto">
          <a:xfrm>
            <a:off x="2292896" y="473305"/>
            <a:ext cx="4871392" cy="149936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610036" y="4291283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</a:pPr>
            <a:r>
              <a:rPr lang="es-ES" sz="1600" b="1" dirty="0" smtClean="0">
                <a:latin typeface="Times New Roman" pitchFamily="18" charset="0"/>
                <a:cs typeface="Times New Roman" pitchFamily="18" charset="0"/>
              </a:rPr>
              <a:t>MARÍA JOSÉ DUQUE AULESTIA</a:t>
            </a:r>
            <a:endParaRPr lang="es-EC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763688" y="5676927"/>
            <a:ext cx="62646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b="1" dirty="0">
                <a:latin typeface="Times New Roman" pitchFamily="18" charset="0"/>
                <a:cs typeface="Times New Roman" pitchFamily="18" charset="0"/>
              </a:rPr>
              <a:t>ING. PABLO </a:t>
            </a:r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PÉREZ		 ING. TANIA CRISANTO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DIRECTOR			CODIRECTORA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957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TAS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304800" y="1058614"/>
            <a:ext cx="8686800" cy="1015663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2000" dirty="0" smtClean="0">
                <a:latin typeface="Times New Roman" pitchFamily="18" charset="0"/>
                <a:cs typeface="Times New Roman" pitchFamily="18" charset="0"/>
              </a:rPr>
              <a:t>Catálogo de objetos de estructura homogénea, clasificado y codificado según catálogos nacionales con norma ISO </a:t>
            </a:r>
            <a:r>
              <a:rPr lang="es-ES_tradnl" sz="2000" dirty="0" smtClean="0">
                <a:latin typeface="Times New Roman" pitchFamily="18" charset="0"/>
                <a:cs typeface="Times New Roman" pitchFamily="18" charset="0"/>
              </a:rPr>
              <a:t>19110 (Metodología para la catalogación de objetos)</a:t>
            </a:r>
            <a:endParaRPr lang="es-EC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4953000" y="2397457"/>
            <a:ext cx="2971800" cy="3385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1600" dirty="0" smtClean="0">
                <a:latin typeface="Times New Roman" pitchFamily="18" charset="0"/>
                <a:cs typeface="Times New Roman" pitchFamily="18" charset="0"/>
              </a:rPr>
              <a:t>MODELO CARTOGRÁFICO</a:t>
            </a:r>
            <a:endParaRPr lang="es-EC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175142" y="3789039"/>
            <a:ext cx="2971800" cy="83099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1600" dirty="0"/>
              <a:t>Catálogo de Objetos Geográficos: Básicos y Temáticos” del IEE (2014) </a:t>
            </a:r>
            <a:endParaRPr lang="es-EC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7" y="2989673"/>
            <a:ext cx="5329775" cy="3345008"/>
          </a:xfrm>
          <a:prstGeom prst="rect">
            <a:avLst/>
          </a:prstGeom>
        </p:spPr>
      </p:pic>
      <p:sp>
        <p:nvSpPr>
          <p:cNvPr id="14" name="13 Rectángulo"/>
          <p:cNvSpPr/>
          <p:nvPr/>
        </p:nvSpPr>
        <p:spPr>
          <a:xfrm>
            <a:off x="4953000" y="2414955"/>
            <a:ext cx="2971800" cy="3385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1600" dirty="0" smtClean="0">
                <a:latin typeface="Times New Roman" pitchFamily="18" charset="0"/>
                <a:cs typeface="Times New Roman" pitchFamily="18" charset="0"/>
              </a:rPr>
              <a:t>MODELO LÓGICO</a:t>
            </a:r>
            <a:endParaRPr lang="es-EC" sz="16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" name="14 Imagen"/>
          <p:cNvPicPr/>
          <p:nvPr/>
        </p:nvPicPr>
        <p:blipFill rotWithShape="1">
          <a:blip r:embed="rId3"/>
          <a:srcRect l="38070" t="34013" r="18148" b="14590"/>
          <a:stretch/>
        </p:blipFill>
        <p:spPr bwMode="auto">
          <a:xfrm>
            <a:off x="3682944" y="2989673"/>
            <a:ext cx="5137528" cy="328984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71821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864096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TAS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7 Rectángulo"/>
          <p:cNvSpPr/>
          <p:nvPr/>
        </p:nvSpPr>
        <p:spPr>
          <a:xfrm>
            <a:off x="457200" y="858560"/>
            <a:ext cx="8686800" cy="70788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2000" dirty="0"/>
              <a:t>Dos </a:t>
            </a:r>
            <a:r>
              <a:rPr lang="es-EC" sz="2000" dirty="0" err="1"/>
              <a:t>geodatabases</a:t>
            </a:r>
            <a:r>
              <a:rPr lang="es-EC" sz="2000" dirty="0"/>
              <a:t> actualizadas y operables según estándares y </a:t>
            </a:r>
            <a:r>
              <a:rPr lang="es-EC" sz="2000" dirty="0" smtClean="0"/>
              <a:t>normativas.</a:t>
            </a:r>
            <a:endParaRPr lang="es-EC" sz="2000" dirty="0"/>
          </a:p>
        </p:txBody>
      </p:sp>
      <p:sp>
        <p:nvSpPr>
          <p:cNvPr id="9" name="8 Rectángulo"/>
          <p:cNvSpPr/>
          <p:nvPr/>
        </p:nvSpPr>
        <p:spPr>
          <a:xfrm>
            <a:off x="304800" y="6305490"/>
            <a:ext cx="8686800" cy="40011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2000" dirty="0" smtClean="0"/>
              <a:t>35 mapas temáticos escala 1:25.000</a:t>
            </a:r>
            <a:endParaRPr lang="es-EC" sz="20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19" t="45386" r="3527" b="13422"/>
          <a:stretch/>
        </p:blipFill>
        <p:spPr bwMode="auto">
          <a:xfrm>
            <a:off x="5796135" y="1710201"/>
            <a:ext cx="3199509" cy="4237009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" name="2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096977"/>
            <a:ext cx="4894482" cy="3463455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6" name="5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185598"/>
            <a:ext cx="4644008" cy="328621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896625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TAS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304800" y="980728"/>
            <a:ext cx="8686800" cy="40011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2000" dirty="0"/>
              <a:t>Una Prospectiva Territorial: misión y visión.</a:t>
            </a:r>
            <a:endParaRPr lang="es-EC" sz="20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550" t="14488" r="19141" b="21119"/>
          <a:stretch/>
        </p:blipFill>
        <p:spPr bwMode="auto">
          <a:xfrm>
            <a:off x="2437656" y="1855000"/>
            <a:ext cx="5086672" cy="4352695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442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3568" y="-108868"/>
            <a:ext cx="8229600" cy="1143000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TAS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309495" y="634022"/>
            <a:ext cx="8686800" cy="40011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/>
            <a:r>
              <a:rPr lang="es-EC" sz="2000" dirty="0"/>
              <a:t>Plano base a escala </a:t>
            </a:r>
            <a:r>
              <a:rPr lang="es-EC" sz="2000" dirty="0" smtClean="0"/>
              <a:t>1:5000 </a:t>
            </a:r>
            <a:r>
              <a:rPr lang="es-EC" sz="2000" dirty="0"/>
              <a:t>de la zona </a:t>
            </a:r>
            <a:r>
              <a:rPr lang="es-EC" sz="2000" dirty="0" smtClean="0"/>
              <a:t>rural </a:t>
            </a:r>
            <a:r>
              <a:rPr lang="es-EC" sz="2000" dirty="0"/>
              <a:t>de la parroquia Alangasí.</a:t>
            </a:r>
            <a:endParaRPr lang="es-EC" sz="20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833" y="1288906"/>
            <a:ext cx="7596334" cy="5375352"/>
          </a:xfrm>
          <a:prstGeom prst="rect">
            <a:avLst/>
          </a:prstGeom>
        </p:spPr>
      </p:pic>
      <p:pic>
        <p:nvPicPr>
          <p:cNvPr id="6" name="5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186995"/>
            <a:ext cx="7740352" cy="54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689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3400" y="-69273"/>
            <a:ext cx="8229600" cy="1143000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TAS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228600" y="780673"/>
            <a:ext cx="8686800" cy="40011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2000" dirty="0"/>
              <a:t>Plano base a escala </a:t>
            </a:r>
            <a:r>
              <a:rPr lang="es-EC" sz="2000" dirty="0" smtClean="0"/>
              <a:t>1:1000 </a:t>
            </a:r>
            <a:r>
              <a:rPr lang="es-EC" sz="2000" dirty="0"/>
              <a:t>de la zona </a:t>
            </a:r>
            <a:r>
              <a:rPr lang="es-EC" sz="2000" dirty="0" smtClean="0"/>
              <a:t>urbana de </a:t>
            </a:r>
            <a:r>
              <a:rPr lang="es-EC" sz="2000" dirty="0"/>
              <a:t>la parroquia </a:t>
            </a:r>
            <a:r>
              <a:rPr lang="es-EC" sz="2000" dirty="0" smtClean="0"/>
              <a:t>Alangasí.</a:t>
            </a:r>
            <a:endParaRPr lang="es-EC" sz="20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932" y="1180783"/>
            <a:ext cx="7672536" cy="5429274"/>
          </a:xfrm>
          <a:prstGeom prst="rect">
            <a:avLst/>
          </a:prstGeom>
        </p:spPr>
      </p:pic>
      <p:pic>
        <p:nvPicPr>
          <p:cNvPr id="6" name="5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4869" y="1180783"/>
            <a:ext cx="7749131" cy="548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689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TAS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457200" y="980728"/>
            <a:ext cx="8686800" cy="40011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sz="2000" dirty="0"/>
              <a:t>Plano de uso y ocupación del suelo urbano de la parroquia </a:t>
            </a:r>
            <a:r>
              <a:rPr lang="es-EC" sz="2000" dirty="0" smtClean="0"/>
              <a:t>Alangasí.</a:t>
            </a:r>
            <a:endParaRPr lang="es-EC" sz="2000" b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1794170"/>
            <a:ext cx="6078996" cy="430164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180818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864096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TAS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7 Rectángulo"/>
          <p:cNvSpPr/>
          <p:nvPr/>
        </p:nvSpPr>
        <p:spPr>
          <a:xfrm>
            <a:off x="383379" y="1212503"/>
            <a:ext cx="8686800" cy="707886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2000" dirty="0"/>
              <a:t>Un documento final con la Propuesta de PDOT (diagnóstico, escenarios, estrategias, perfiles de programas y proyectos)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76200" y="2566734"/>
            <a:ext cx="2971800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1400" dirty="0" smtClean="0"/>
              <a:t>UN TABLERO DE CONTROL CON INDICADORES TERRITORIALES</a:t>
            </a:r>
            <a:endParaRPr lang="es-EC" sz="1400" dirty="0"/>
          </a:p>
        </p:txBody>
      </p:sp>
      <p:sp>
        <p:nvSpPr>
          <p:cNvPr id="12" name="11 Rectángulo"/>
          <p:cNvSpPr/>
          <p:nvPr/>
        </p:nvSpPr>
        <p:spPr>
          <a:xfrm>
            <a:off x="3253029" y="4346142"/>
            <a:ext cx="2971800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1400" dirty="0" smtClean="0"/>
              <a:t>UNA MAPA ESTRATÉGICO TERRITORIAL</a:t>
            </a:r>
            <a:endParaRPr lang="es-EC" sz="1400" dirty="0"/>
          </a:p>
        </p:txBody>
      </p:sp>
      <p:sp>
        <p:nvSpPr>
          <p:cNvPr id="13" name="12 Rectángulo"/>
          <p:cNvSpPr/>
          <p:nvPr/>
        </p:nvSpPr>
        <p:spPr>
          <a:xfrm>
            <a:off x="6096000" y="2566733"/>
            <a:ext cx="2971800" cy="73866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1400" dirty="0" smtClean="0"/>
              <a:t>SEIS MATRICES DE MARCO LÓGICO CON PROGRAMAS OPERATIVOS</a:t>
            </a:r>
            <a:endParaRPr lang="es-EC" sz="1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98" t="23583" r="12788" b="15626"/>
          <a:stretch/>
        </p:blipFill>
        <p:spPr bwMode="auto">
          <a:xfrm>
            <a:off x="76200" y="3229297"/>
            <a:ext cx="3047999" cy="1756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88" t="18277" r="14861" b="22024"/>
          <a:stretch/>
        </p:blipFill>
        <p:spPr bwMode="auto">
          <a:xfrm>
            <a:off x="3241732" y="4949780"/>
            <a:ext cx="2919171" cy="1779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776" t="10134" r="24338" b="28898"/>
          <a:stretch/>
        </p:blipFill>
        <p:spPr bwMode="auto">
          <a:xfrm>
            <a:off x="6293531" y="3378414"/>
            <a:ext cx="2576738" cy="2461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6555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RCO LEGAL E INSTITUCIONAL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5 Marcador de contenido"/>
          <p:cNvSpPr txBox="1">
            <a:spLocks/>
          </p:cNvSpPr>
          <p:nvPr/>
        </p:nvSpPr>
        <p:spPr>
          <a:xfrm>
            <a:off x="914400" y="2029883"/>
            <a:ext cx="4185623" cy="3304117"/>
          </a:xfrm>
          <a:prstGeom prst="rect">
            <a:avLst/>
          </a:prstGeom>
        </p:spPr>
        <p:txBody>
          <a:bodyPr/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/>
              <a:buNone/>
            </a:pPr>
            <a:r>
              <a:rPr lang="es-EC" sz="2400" b="1" dirty="0" smtClean="0">
                <a:solidFill>
                  <a:schemeClr val="tx2"/>
                </a:solidFill>
              </a:rPr>
              <a:t>MARCO LEGAL</a:t>
            </a:r>
            <a:endParaRPr lang="es-EC" sz="2400" b="1" dirty="0">
              <a:solidFill>
                <a:schemeClr val="tx2"/>
              </a:solidFill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69104" y="2479122"/>
            <a:ext cx="4191000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NSTITUCIÓN DE LA REPÚBLICA DEL ECUADOR 2008</a:t>
            </a:r>
            <a:endParaRPr lang="en-US" sz="14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16 Rectángulo"/>
          <p:cNvSpPr/>
          <p:nvPr/>
        </p:nvSpPr>
        <p:spPr>
          <a:xfrm>
            <a:off x="76200" y="3065442"/>
            <a:ext cx="4191001" cy="73866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OTAD: CÓDIGO ORGÁNICO DE ORGANIZACIÓN TERRITORIAL, AUTONOMÍA Y DESCENTRALIZACIÓN</a:t>
            </a:r>
          </a:p>
        </p:txBody>
      </p:sp>
      <p:sp>
        <p:nvSpPr>
          <p:cNvPr id="18" name="17 Rectángulo"/>
          <p:cNvSpPr/>
          <p:nvPr/>
        </p:nvSpPr>
        <p:spPr>
          <a:xfrm>
            <a:off x="69106" y="3868863"/>
            <a:ext cx="419809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PFP: CÓDIGO ORGÁNICO DE PLANIFICACIÓN Y FINANZAS PÚBLICAS</a:t>
            </a:r>
            <a:endParaRPr lang="en-US" sz="14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19 Rectángulo"/>
          <p:cNvSpPr/>
          <p:nvPr/>
        </p:nvSpPr>
        <p:spPr>
          <a:xfrm>
            <a:off x="69104" y="4468284"/>
            <a:ext cx="4198097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EY ORGÁNICA DE PARTICIPACIÓN CIUDADANA</a:t>
            </a:r>
            <a:endParaRPr lang="en-US" sz="14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5 Marcador de contenido"/>
          <p:cNvSpPr txBox="1">
            <a:spLocks/>
          </p:cNvSpPr>
          <p:nvPr/>
        </p:nvSpPr>
        <p:spPr>
          <a:xfrm>
            <a:off x="4953000" y="2021922"/>
            <a:ext cx="4185623" cy="3304117"/>
          </a:xfrm>
          <a:prstGeom prst="rect">
            <a:avLst/>
          </a:prstGeom>
        </p:spPr>
        <p:txBody>
          <a:bodyPr/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/>
              <a:buNone/>
            </a:pPr>
            <a:r>
              <a:rPr lang="es-EC" sz="2400" b="1" dirty="0" smtClean="0">
                <a:solidFill>
                  <a:schemeClr val="tx2"/>
                </a:solidFill>
              </a:rPr>
              <a:t>MARCO INSTITUCIONAL</a:t>
            </a:r>
            <a:endParaRPr lang="es-EC" sz="2400" b="1" dirty="0">
              <a:solidFill>
                <a:schemeClr val="tx2"/>
              </a:solidFill>
            </a:endParaRPr>
          </a:p>
        </p:txBody>
      </p:sp>
      <p:sp>
        <p:nvSpPr>
          <p:cNvPr id="22" name="21 Rectángulo"/>
          <p:cNvSpPr/>
          <p:nvPr/>
        </p:nvSpPr>
        <p:spPr>
          <a:xfrm>
            <a:off x="4852891" y="2454101"/>
            <a:ext cx="4191000" cy="307777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LAN NACIONAL DEL BUEN VIVIR (2013-2017)</a:t>
            </a:r>
            <a:endParaRPr lang="en-US" sz="1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22 Rectángulo"/>
          <p:cNvSpPr/>
          <p:nvPr/>
        </p:nvSpPr>
        <p:spPr>
          <a:xfrm>
            <a:off x="4852891" y="2868083"/>
            <a:ext cx="4191000" cy="52322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ISTEMA NACIONAL DESCENTRALIZADO DE PLANIFICACIÓN PARTICIPATIVA</a:t>
            </a:r>
            <a:endParaRPr lang="en-US" sz="1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34 Rectángulo"/>
          <p:cNvSpPr/>
          <p:nvPr/>
        </p:nvSpPr>
        <p:spPr>
          <a:xfrm>
            <a:off x="4852891" y="3804106"/>
            <a:ext cx="4191000" cy="73866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RDENANZAS METROPOLITANAS EMITIDAS POR EL CONSEJO METROPOLITANO DE QUITO CMQ</a:t>
            </a:r>
            <a:endParaRPr lang="en-US" sz="1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04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150"/>
            <a:ext cx="8229600" cy="998984"/>
          </a:xfrm>
        </p:spPr>
        <p:txBody>
          <a:bodyPr/>
          <a:lstStyle/>
          <a:p>
            <a:pPr algn="r"/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METODOLOGÍA</a:t>
            </a:r>
            <a:endParaRPr lang="es-EC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527263"/>
              </p:ext>
            </p:extLst>
          </p:nvPr>
        </p:nvGraphicFramePr>
        <p:xfrm>
          <a:off x="539552" y="764704"/>
          <a:ext cx="3456384" cy="5814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r:id="rId3" imgW="6419979" imgH="10363140" progId="Visio.Drawing.11">
                  <p:embed/>
                </p:oleObj>
              </mc:Choice>
              <mc:Fallback>
                <p:oleObj r:id="rId3" imgW="6419979" imgH="1036314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764704"/>
                        <a:ext cx="3456384" cy="58140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9 Grupo"/>
          <p:cNvGrpSpPr/>
          <p:nvPr/>
        </p:nvGrpSpPr>
        <p:grpSpPr>
          <a:xfrm>
            <a:off x="4283968" y="1340768"/>
            <a:ext cx="4581745" cy="4702660"/>
            <a:chOff x="1524000" y="2263568"/>
            <a:chExt cx="3357364" cy="3946098"/>
          </a:xfrm>
        </p:grpSpPr>
        <p:sp>
          <p:nvSpPr>
            <p:cNvPr id="11" name="10 Forma libre"/>
            <p:cNvSpPr/>
            <p:nvPr/>
          </p:nvSpPr>
          <p:spPr>
            <a:xfrm>
              <a:off x="1526607" y="2263568"/>
              <a:ext cx="1567643" cy="611622"/>
            </a:xfrm>
            <a:custGeom>
              <a:avLst/>
              <a:gdLst>
                <a:gd name="connsiteX0" fmla="*/ 0 w 1567643"/>
                <a:gd name="connsiteY0" fmla="*/ 0 h 611622"/>
                <a:gd name="connsiteX1" fmla="*/ 1567643 w 1567643"/>
                <a:gd name="connsiteY1" fmla="*/ 0 h 611622"/>
                <a:gd name="connsiteX2" fmla="*/ 1567643 w 1567643"/>
                <a:gd name="connsiteY2" fmla="*/ 611622 h 611622"/>
                <a:gd name="connsiteX3" fmla="*/ 0 w 1567643"/>
                <a:gd name="connsiteY3" fmla="*/ 611622 h 611622"/>
                <a:gd name="connsiteX4" fmla="*/ 0 w 1567643"/>
                <a:gd name="connsiteY4" fmla="*/ 0 h 6116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67643" h="611622">
                  <a:moveTo>
                    <a:pt x="0" y="0"/>
                  </a:moveTo>
                  <a:lnTo>
                    <a:pt x="1567643" y="0"/>
                  </a:lnTo>
                  <a:lnTo>
                    <a:pt x="1567643" y="611622"/>
                  </a:lnTo>
                  <a:lnTo>
                    <a:pt x="0" y="61162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spcFirstLastPara="0" vert="horz" wrap="square" lIns="128016" tIns="73152" rIns="128016" bIns="73152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b="1" kern="1200" dirty="0" smtClean="0"/>
                <a:t>MOMENTO DESCRIPTIVO O EXPLICATIVO</a:t>
              </a:r>
              <a:endParaRPr lang="es-EC" sz="1600" b="1" kern="1200" dirty="0"/>
            </a:p>
          </p:txBody>
        </p:sp>
        <p:sp>
          <p:nvSpPr>
            <p:cNvPr id="12" name="11 Forma libre"/>
            <p:cNvSpPr/>
            <p:nvPr/>
          </p:nvSpPr>
          <p:spPr>
            <a:xfrm>
              <a:off x="1526607" y="2875191"/>
              <a:ext cx="1567643" cy="1185840"/>
            </a:xfrm>
            <a:custGeom>
              <a:avLst/>
              <a:gdLst>
                <a:gd name="connsiteX0" fmla="*/ 0 w 1567643"/>
                <a:gd name="connsiteY0" fmla="*/ 0 h 1185840"/>
                <a:gd name="connsiteX1" fmla="*/ 1567643 w 1567643"/>
                <a:gd name="connsiteY1" fmla="*/ 0 h 1185840"/>
                <a:gd name="connsiteX2" fmla="*/ 1567643 w 1567643"/>
                <a:gd name="connsiteY2" fmla="*/ 1185840 h 1185840"/>
                <a:gd name="connsiteX3" fmla="*/ 0 w 1567643"/>
                <a:gd name="connsiteY3" fmla="*/ 1185840 h 1185840"/>
                <a:gd name="connsiteX4" fmla="*/ 0 w 1567643"/>
                <a:gd name="connsiteY4" fmla="*/ 0 h 11858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67643" h="1185840">
                  <a:moveTo>
                    <a:pt x="0" y="0"/>
                  </a:moveTo>
                  <a:lnTo>
                    <a:pt x="1567643" y="0"/>
                  </a:lnTo>
                  <a:lnTo>
                    <a:pt x="1567643" y="1185840"/>
                  </a:lnTo>
                  <a:lnTo>
                    <a:pt x="0" y="1185840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extrusionH="12700" prstMaterial="plastic">
              <a:bevelT w="50800" h="50800"/>
            </a:sp3d>
          </p:spPr>
          <p:style>
            <a:lnRef idx="1">
              <a:schemeClr val="accent3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3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6012" tIns="96012" rIns="128016" bIns="144018" numCol="1" spcCol="1270" anchor="ctr" anchorCtr="0">
              <a:noAutofit/>
            </a:bodyPr>
            <a:lstStyle/>
            <a:p>
              <a:pPr marL="0" lvl="1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s-EC" sz="2000" kern="1200" dirty="0" smtClean="0"/>
                <a:t>Diagnóstico </a:t>
              </a:r>
              <a:r>
                <a:rPr lang="es-EC" sz="2000" dirty="0" smtClean="0"/>
                <a:t>Territorial</a:t>
              </a:r>
              <a:endParaRPr lang="es-EC" sz="2000" kern="1200" dirty="0"/>
            </a:p>
          </p:txBody>
        </p:sp>
        <p:sp>
          <p:nvSpPr>
            <p:cNvPr id="13" name="12 Forma libre"/>
            <p:cNvSpPr/>
            <p:nvPr/>
          </p:nvSpPr>
          <p:spPr>
            <a:xfrm>
              <a:off x="3313721" y="2263568"/>
              <a:ext cx="1567643" cy="611622"/>
            </a:xfrm>
            <a:custGeom>
              <a:avLst/>
              <a:gdLst>
                <a:gd name="connsiteX0" fmla="*/ 0 w 1567643"/>
                <a:gd name="connsiteY0" fmla="*/ 0 h 611622"/>
                <a:gd name="connsiteX1" fmla="*/ 1567643 w 1567643"/>
                <a:gd name="connsiteY1" fmla="*/ 0 h 611622"/>
                <a:gd name="connsiteX2" fmla="*/ 1567643 w 1567643"/>
                <a:gd name="connsiteY2" fmla="*/ 611622 h 611622"/>
                <a:gd name="connsiteX3" fmla="*/ 0 w 1567643"/>
                <a:gd name="connsiteY3" fmla="*/ 611622 h 611622"/>
                <a:gd name="connsiteX4" fmla="*/ 0 w 1567643"/>
                <a:gd name="connsiteY4" fmla="*/ 0 h 6116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67643" h="611622">
                  <a:moveTo>
                    <a:pt x="0" y="0"/>
                  </a:moveTo>
                  <a:lnTo>
                    <a:pt x="1567643" y="0"/>
                  </a:lnTo>
                  <a:lnTo>
                    <a:pt x="1567643" y="611622"/>
                  </a:lnTo>
                  <a:lnTo>
                    <a:pt x="0" y="61162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spcFirstLastPara="0" vert="horz" wrap="square" lIns="128016" tIns="73152" rIns="128016" bIns="73152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b="1" kern="1200" dirty="0" smtClean="0"/>
                <a:t>MOMENTO NORMATIVO </a:t>
              </a:r>
              <a:endParaRPr lang="es-EC" sz="1600" b="1" kern="1200" dirty="0"/>
            </a:p>
          </p:txBody>
        </p:sp>
        <p:sp>
          <p:nvSpPr>
            <p:cNvPr id="14" name="13 Forma libre"/>
            <p:cNvSpPr/>
            <p:nvPr/>
          </p:nvSpPr>
          <p:spPr>
            <a:xfrm>
              <a:off x="3313721" y="2875191"/>
              <a:ext cx="1567643" cy="1185840"/>
            </a:xfrm>
            <a:custGeom>
              <a:avLst/>
              <a:gdLst>
                <a:gd name="connsiteX0" fmla="*/ 0 w 1567643"/>
                <a:gd name="connsiteY0" fmla="*/ 0 h 1185840"/>
                <a:gd name="connsiteX1" fmla="*/ 1567643 w 1567643"/>
                <a:gd name="connsiteY1" fmla="*/ 0 h 1185840"/>
                <a:gd name="connsiteX2" fmla="*/ 1567643 w 1567643"/>
                <a:gd name="connsiteY2" fmla="*/ 1185840 h 1185840"/>
                <a:gd name="connsiteX3" fmla="*/ 0 w 1567643"/>
                <a:gd name="connsiteY3" fmla="*/ 1185840 h 1185840"/>
                <a:gd name="connsiteX4" fmla="*/ 0 w 1567643"/>
                <a:gd name="connsiteY4" fmla="*/ 0 h 11858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67643" h="1185840">
                  <a:moveTo>
                    <a:pt x="0" y="0"/>
                  </a:moveTo>
                  <a:lnTo>
                    <a:pt x="1567643" y="0"/>
                  </a:lnTo>
                  <a:lnTo>
                    <a:pt x="1567643" y="1185840"/>
                  </a:lnTo>
                  <a:lnTo>
                    <a:pt x="0" y="1185840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extrusionH="12700" prstMaterial="plastic">
              <a:bevelT w="50800" h="50800"/>
            </a:sp3d>
          </p:spPr>
          <p:style>
            <a:lnRef idx="1">
              <a:schemeClr val="accent3">
                <a:tint val="40000"/>
                <a:alpha val="90000"/>
                <a:hueOff val="551513"/>
                <a:satOff val="1798"/>
                <a:lumOff val="66"/>
                <a:alphaOff val="0"/>
              </a:schemeClr>
            </a:lnRef>
            <a:fillRef idx="1">
              <a:schemeClr val="accent3">
                <a:tint val="40000"/>
                <a:alpha val="90000"/>
                <a:hueOff val="551513"/>
                <a:satOff val="1798"/>
                <a:lumOff val="66"/>
                <a:alphaOff val="0"/>
              </a:schemeClr>
            </a:fillRef>
            <a:effectRef idx="2">
              <a:schemeClr val="accent3">
                <a:tint val="40000"/>
                <a:alpha val="90000"/>
                <a:hueOff val="551513"/>
                <a:satOff val="1798"/>
                <a:lumOff val="66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6012" tIns="96012" rIns="128016" bIns="144018" numCol="1" spcCol="1270" anchor="ctr" anchorCtr="0">
              <a:noAutofit/>
            </a:bodyPr>
            <a:lstStyle/>
            <a:p>
              <a:pPr marL="0" lvl="1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s-EC" sz="2000" dirty="0" smtClean="0"/>
                <a:t>Objetivos, políticas, escenarios</a:t>
              </a:r>
              <a:r>
                <a:rPr lang="es-EC" sz="2000" kern="1200" dirty="0" smtClean="0"/>
                <a:t/>
              </a:r>
              <a:br>
                <a:rPr lang="es-EC" sz="2000" kern="1200" dirty="0" smtClean="0"/>
              </a:br>
              <a:endParaRPr lang="es-EC" sz="2000" kern="1200" dirty="0"/>
            </a:p>
          </p:txBody>
        </p:sp>
        <p:sp>
          <p:nvSpPr>
            <p:cNvPr id="15" name="14 Forma libre"/>
            <p:cNvSpPr/>
            <p:nvPr/>
          </p:nvSpPr>
          <p:spPr>
            <a:xfrm>
              <a:off x="1524000" y="4412656"/>
              <a:ext cx="1567643" cy="611622"/>
            </a:xfrm>
            <a:custGeom>
              <a:avLst/>
              <a:gdLst>
                <a:gd name="connsiteX0" fmla="*/ 0 w 1567643"/>
                <a:gd name="connsiteY0" fmla="*/ 0 h 611622"/>
                <a:gd name="connsiteX1" fmla="*/ 1567643 w 1567643"/>
                <a:gd name="connsiteY1" fmla="*/ 0 h 611622"/>
                <a:gd name="connsiteX2" fmla="*/ 1567643 w 1567643"/>
                <a:gd name="connsiteY2" fmla="*/ 611622 h 611622"/>
                <a:gd name="connsiteX3" fmla="*/ 0 w 1567643"/>
                <a:gd name="connsiteY3" fmla="*/ 611622 h 611622"/>
                <a:gd name="connsiteX4" fmla="*/ 0 w 1567643"/>
                <a:gd name="connsiteY4" fmla="*/ 0 h 6116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67643" h="611622">
                  <a:moveTo>
                    <a:pt x="0" y="0"/>
                  </a:moveTo>
                  <a:lnTo>
                    <a:pt x="1567643" y="0"/>
                  </a:lnTo>
                  <a:lnTo>
                    <a:pt x="1567643" y="611622"/>
                  </a:lnTo>
                  <a:lnTo>
                    <a:pt x="0" y="61162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spcFirstLastPara="0" vert="horz" wrap="square" lIns="128016" tIns="73152" rIns="128016" bIns="73152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b="1" kern="1200" dirty="0" smtClean="0"/>
                <a:t>MOMENTO ESTRATÉGICO</a:t>
              </a:r>
              <a:endParaRPr lang="es-EC" sz="1600" b="1" kern="1200" dirty="0"/>
            </a:p>
          </p:txBody>
        </p:sp>
        <p:sp>
          <p:nvSpPr>
            <p:cNvPr id="16" name="15 Forma libre"/>
            <p:cNvSpPr/>
            <p:nvPr/>
          </p:nvSpPr>
          <p:spPr>
            <a:xfrm>
              <a:off x="1524000" y="5023826"/>
              <a:ext cx="1567643" cy="1185840"/>
            </a:xfrm>
            <a:custGeom>
              <a:avLst/>
              <a:gdLst>
                <a:gd name="connsiteX0" fmla="*/ 0 w 1567643"/>
                <a:gd name="connsiteY0" fmla="*/ 0 h 1185840"/>
                <a:gd name="connsiteX1" fmla="*/ 1567643 w 1567643"/>
                <a:gd name="connsiteY1" fmla="*/ 0 h 1185840"/>
                <a:gd name="connsiteX2" fmla="*/ 1567643 w 1567643"/>
                <a:gd name="connsiteY2" fmla="*/ 1185840 h 1185840"/>
                <a:gd name="connsiteX3" fmla="*/ 0 w 1567643"/>
                <a:gd name="connsiteY3" fmla="*/ 1185840 h 1185840"/>
                <a:gd name="connsiteX4" fmla="*/ 0 w 1567643"/>
                <a:gd name="connsiteY4" fmla="*/ 0 h 11858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67643" h="1185840">
                  <a:moveTo>
                    <a:pt x="0" y="0"/>
                  </a:moveTo>
                  <a:lnTo>
                    <a:pt x="1567643" y="0"/>
                  </a:lnTo>
                  <a:lnTo>
                    <a:pt x="1567643" y="1185840"/>
                  </a:lnTo>
                  <a:lnTo>
                    <a:pt x="0" y="1185840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extrusionH="12700" prstMaterial="plastic">
              <a:bevelT w="50800" h="50800"/>
            </a:sp3d>
          </p:spPr>
          <p:style>
            <a:lnRef idx="1">
              <a:schemeClr val="accent3">
                <a:tint val="40000"/>
                <a:alpha val="90000"/>
                <a:hueOff val="1103027"/>
                <a:satOff val="3596"/>
                <a:lumOff val="132"/>
                <a:alphaOff val="0"/>
              </a:schemeClr>
            </a:lnRef>
            <a:fillRef idx="1">
              <a:schemeClr val="accent3">
                <a:tint val="40000"/>
                <a:alpha val="90000"/>
                <a:hueOff val="1103027"/>
                <a:satOff val="3596"/>
                <a:lumOff val="132"/>
                <a:alphaOff val="0"/>
              </a:schemeClr>
            </a:fillRef>
            <a:effectRef idx="2">
              <a:schemeClr val="accent3">
                <a:tint val="40000"/>
                <a:alpha val="90000"/>
                <a:hueOff val="1103027"/>
                <a:satOff val="3596"/>
                <a:lumOff val="132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6012" tIns="96012" rIns="128016" bIns="144018" numCol="1" spcCol="1270" anchor="ctr" anchorCtr="0">
              <a:noAutofit/>
            </a:bodyPr>
            <a:lstStyle/>
            <a:p>
              <a:pPr marL="0" lvl="1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s-EC" sz="2000" kern="1200" dirty="0" smtClean="0"/>
                <a:t>Mapa estratégico y tablero de control</a:t>
              </a:r>
              <a:endParaRPr lang="es-EC" sz="2000" kern="1200" dirty="0"/>
            </a:p>
          </p:txBody>
        </p:sp>
        <p:sp>
          <p:nvSpPr>
            <p:cNvPr id="17" name="16 Forma libre"/>
            <p:cNvSpPr/>
            <p:nvPr/>
          </p:nvSpPr>
          <p:spPr>
            <a:xfrm>
              <a:off x="3229366" y="4412656"/>
              <a:ext cx="1567643" cy="611622"/>
            </a:xfrm>
            <a:custGeom>
              <a:avLst/>
              <a:gdLst>
                <a:gd name="connsiteX0" fmla="*/ 0 w 1567643"/>
                <a:gd name="connsiteY0" fmla="*/ 0 h 611622"/>
                <a:gd name="connsiteX1" fmla="*/ 1567643 w 1567643"/>
                <a:gd name="connsiteY1" fmla="*/ 0 h 611622"/>
                <a:gd name="connsiteX2" fmla="*/ 1567643 w 1567643"/>
                <a:gd name="connsiteY2" fmla="*/ 611622 h 611622"/>
                <a:gd name="connsiteX3" fmla="*/ 0 w 1567643"/>
                <a:gd name="connsiteY3" fmla="*/ 611622 h 611622"/>
                <a:gd name="connsiteX4" fmla="*/ 0 w 1567643"/>
                <a:gd name="connsiteY4" fmla="*/ 0 h 6116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67643" h="611622">
                  <a:moveTo>
                    <a:pt x="0" y="0"/>
                  </a:moveTo>
                  <a:lnTo>
                    <a:pt x="1567643" y="0"/>
                  </a:lnTo>
                  <a:lnTo>
                    <a:pt x="1567643" y="611622"/>
                  </a:lnTo>
                  <a:lnTo>
                    <a:pt x="0" y="611622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128016" tIns="73152" rIns="128016" bIns="73152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b="1" kern="1200" dirty="0" smtClean="0"/>
                <a:t>MOMENTO OPERATIVO</a:t>
              </a:r>
              <a:endParaRPr lang="es-EC" sz="1600" b="1" kern="1200" dirty="0"/>
            </a:p>
          </p:txBody>
        </p:sp>
        <p:sp>
          <p:nvSpPr>
            <p:cNvPr id="18" name="17 Forma libre"/>
            <p:cNvSpPr/>
            <p:nvPr/>
          </p:nvSpPr>
          <p:spPr>
            <a:xfrm>
              <a:off x="3229366" y="5023826"/>
              <a:ext cx="1567643" cy="1185840"/>
            </a:xfrm>
            <a:custGeom>
              <a:avLst/>
              <a:gdLst>
                <a:gd name="connsiteX0" fmla="*/ 0 w 1567643"/>
                <a:gd name="connsiteY0" fmla="*/ 0 h 1185840"/>
                <a:gd name="connsiteX1" fmla="*/ 1567643 w 1567643"/>
                <a:gd name="connsiteY1" fmla="*/ 0 h 1185840"/>
                <a:gd name="connsiteX2" fmla="*/ 1567643 w 1567643"/>
                <a:gd name="connsiteY2" fmla="*/ 1185840 h 1185840"/>
                <a:gd name="connsiteX3" fmla="*/ 0 w 1567643"/>
                <a:gd name="connsiteY3" fmla="*/ 1185840 h 1185840"/>
                <a:gd name="connsiteX4" fmla="*/ 0 w 1567643"/>
                <a:gd name="connsiteY4" fmla="*/ 0 h 11858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67643" h="1185840">
                  <a:moveTo>
                    <a:pt x="0" y="0"/>
                  </a:moveTo>
                  <a:lnTo>
                    <a:pt x="1567643" y="0"/>
                  </a:lnTo>
                  <a:lnTo>
                    <a:pt x="1567643" y="1185840"/>
                  </a:lnTo>
                  <a:lnTo>
                    <a:pt x="0" y="1185840"/>
                  </a:lnTo>
                  <a:lnTo>
                    <a:pt x="0" y="0"/>
                  </a:lnTo>
                  <a:close/>
                </a:path>
              </a:pathLst>
            </a:custGeom>
            <a:scene3d>
              <a:camera prst="orthographicFront"/>
              <a:lightRig rig="flat" dir="t"/>
            </a:scene3d>
            <a:sp3d extrusionH="12700" prstMaterial="plastic">
              <a:bevelT w="50800" h="50800"/>
            </a:sp3d>
          </p:spPr>
          <p:style>
            <a:lnRef idx="1">
              <a:schemeClr val="accent3">
                <a:tint val="40000"/>
                <a:alpha val="90000"/>
                <a:hueOff val="1654540"/>
                <a:satOff val="5394"/>
                <a:lumOff val="198"/>
                <a:alphaOff val="0"/>
              </a:schemeClr>
            </a:lnRef>
            <a:fillRef idx="1">
              <a:schemeClr val="accent3">
                <a:tint val="40000"/>
                <a:alpha val="90000"/>
                <a:hueOff val="1654540"/>
                <a:satOff val="5394"/>
                <a:lumOff val="198"/>
                <a:alphaOff val="0"/>
              </a:schemeClr>
            </a:fillRef>
            <a:effectRef idx="2">
              <a:schemeClr val="accent3">
                <a:tint val="40000"/>
                <a:alpha val="90000"/>
                <a:hueOff val="1654540"/>
                <a:satOff val="5394"/>
                <a:lumOff val="19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6012" tIns="96012" rIns="128016" bIns="144018" numCol="1" spcCol="1270" anchor="ctr" anchorCtr="0">
              <a:noAutofit/>
            </a:bodyPr>
            <a:lstStyle/>
            <a:p>
              <a:pPr marL="0" lvl="1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s-EC" sz="2000" kern="1200" dirty="0" smtClean="0"/>
                <a:t>Programas y Proyectos</a:t>
              </a:r>
              <a:endParaRPr lang="es-EC" sz="20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64960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150"/>
            <a:ext cx="8229600" cy="998984"/>
          </a:xfrm>
        </p:spPr>
        <p:txBody>
          <a:bodyPr/>
          <a:lstStyle/>
          <a:p>
            <a:pPr algn="r"/>
            <a:r>
              <a:rPr lang="es-EC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TODOLOGÍA</a:t>
            </a:r>
            <a:endParaRPr lang="es-EC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67" t="12026" r="19120" b="11100"/>
          <a:stretch/>
        </p:blipFill>
        <p:spPr bwMode="auto">
          <a:xfrm>
            <a:off x="1619672" y="1067557"/>
            <a:ext cx="6659697" cy="4987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6252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300" y="548680"/>
            <a:ext cx="8229600" cy="990600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TECEDENTES 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1143000" y="1790288"/>
            <a:ext cx="6934200" cy="76944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600" b="1" dirty="0" smtClean="0"/>
              <a:t>PLANES DE DESARROLLO Y ORDENAMIENTO TERRITORIAL</a:t>
            </a:r>
            <a:r>
              <a:rPr lang="es-EC" sz="1400" b="1" dirty="0" smtClean="0"/>
              <a:t/>
            </a:r>
            <a:br>
              <a:rPr lang="es-EC" sz="1400" b="1" dirty="0" smtClean="0"/>
            </a:br>
            <a:r>
              <a:rPr lang="es-EC" sz="1400" b="1" dirty="0" smtClean="0"/>
              <a:t/>
            </a:r>
            <a:br>
              <a:rPr lang="es-EC" sz="1400" b="1" dirty="0" smtClean="0"/>
            </a:br>
            <a:r>
              <a:rPr lang="es-EC" sz="1400" dirty="0" smtClean="0"/>
              <a:t>INSTRUMENTOS DE PLANIFICACIÓN</a:t>
            </a:r>
            <a:endParaRPr lang="es-EC" sz="1400" dirty="0"/>
          </a:p>
        </p:txBody>
      </p:sp>
      <p:sp>
        <p:nvSpPr>
          <p:cNvPr id="5" name="5 Marcador de contenido"/>
          <p:cNvSpPr txBox="1">
            <a:spLocks/>
          </p:cNvSpPr>
          <p:nvPr/>
        </p:nvSpPr>
        <p:spPr>
          <a:xfrm>
            <a:off x="914400" y="2715683"/>
            <a:ext cx="4185623" cy="3304117"/>
          </a:xfrm>
          <a:prstGeom prst="rect">
            <a:avLst/>
          </a:prstGeom>
        </p:spPr>
        <p:txBody>
          <a:bodyPr/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/>
              <a:buNone/>
            </a:pPr>
            <a:r>
              <a:rPr lang="es-EC" sz="2400" b="1" dirty="0" smtClean="0">
                <a:solidFill>
                  <a:schemeClr val="tx2"/>
                </a:solidFill>
              </a:rPr>
              <a:t>MARCO LEGAL</a:t>
            </a:r>
            <a:endParaRPr lang="es-EC" sz="2400" b="1" dirty="0">
              <a:solidFill>
                <a:schemeClr val="tx2"/>
              </a:solidFill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69104" y="3164922"/>
            <a:ext cx="4191000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NSTITUCIÓN DE LA REPÚBLICA DEL ECUADOR 2008</a:t>
            </a:r>
            <a:endParaRPr lang="en-US" sz="14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16 Rectángulo"/>
          <p:cNvSpPr/>
          <p:nvPr/>
        </p:nvSpPr>
        <p:spPr>
          <a:xfrm>
            <a:off x="76200" y="3751242"/>
            <a:ext cx="4191001" cy="73866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OTAD: CÓDIGO ORGÁNICO DE ORGANIZACIÓN TERRITORIAL, AUTONOMÍA Y DESCENTRALIZACIÓN</a:t>
            </a:r>
          </a:p>
        </p:txBody>
      </p:sp>
      <p:sp>
        <p:nvSpPr>
          <p:cNvPr id="18" name="17 Rectángulo"/>
          <p:cNvSpPr/>
          <p:nvPr/>
        </p:nvSpPr>
        <p:spPr>
          <a:xfrm>
            <a:off x="69106" y="4554663"/>
            <a:ext cx="419809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PFP: CÓDIGO ORGÁNICO DE PLANIFICACIÓN Y FINANZAS PÚBLICAS</a:t>
            </a:r>
            <a:endParaRPr lang="en-US" sz="14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19 Rectángulo"/>
          <p:cNvSpPr/>
          <p:nvPr/>
        </p:nvSpPr>
        <p:spPr>
          <a:xfrm>
            <a:off x="69104" y="5154084"/>
            <a:ext cx="4198097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EY ORGÁNICA DE PARTICIPACIÓN CIUDADANA</a:t>
            </a:r>
            <a:endParaRPr lang="en-US" sz="14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5 Marcador de contenido"/>
          <p:cNvSpPr txBox="1">
            <a:spLocks/>
          </p:cNvSpPr>
          <p:nvPr/>
        </p:nvSpPr>
        <p:spPr>
          <a:xfrm>
            <a:off x="4953000" y="2707722"/>
            <a:ext cx="4185623" cy="3304117"/>
          </a:xfrm>
          <a:prstGeom prst="rect">
            <a:avLst/>
          </a:prstGeom>
        </p:spPr>
        <p:txBody>
          <a:bodyPr/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/>
              <a:buNone/>
            </a:pPr>
            <a:r>
              <a:rPr lang="es-EC" sz="2400" b="1" dirty="0" smtClean="0">
                <a:solidFill>
                  <a:schemeClr val="tx2"/>
                </a:solidFill>
              </a:rPr>
              <a:t>MARCO INSTITUCIONAL</a:t>
            </a:r>
            <a:endParaRPr lang="es-EC" sz="2400" b="1" dirty="0">
              <a:solidFill>
                <a:schemeClr val="tx2"/>
              </a:solidFill>
            </a:endParaRPr>
          </a:p>
        </p:txBody>
      </p:sp>
      <p:sp>
        <p:nvSpPr>
          <p:cNvPr id="22" name="21 Rectángulo"/>
          <p:cNvSpPr/>
          <p:nvPr/>
        </p:nvSpPr>
        <p:spPr>
          <a:xfrm>
            <a:off x="4852891" y="3139901"/>
            <a:ext cx="4191000" cy="30777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LAN NACIONAL DEL BUEN VIVIR (2013-2017)</a:t>
            </a:r>
            <a:endParaRPr lang="en-US" sz="1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22 Rectángulo"/>
          <p:cNvSpPr/>
          <p:nvPr/>
        </p:nvSpPr>
        <p:spPr>
          <a:xfrm>
            <a:off x="4852891" y="3553883"/>
            <a:ext cx="4191000" cy="52322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ISTEMA NACIONAL DESCENTRALIZADO DE PLANIFICACIÓN PARTICIPATIVA</a:t>
            </a:r>
            <a:endParaRPr lang="en-US" sz="1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25 Rectángulo"/>
          <p:cNvSpPr/>
          <p:nvPr/>
        </p:nvSpPr>
        <p:spPr>
          <a:xfrm>
            <a:off x="5257800" y="4239683"/>
            <a:ext cx="3786091" cy="3077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NSEJO NACIONAL DE PLANIFICACIÓN</a:t>
            </a:r>
            <a:endParaRPr lang="en-US" sz="1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26 Rectángulo"/>
          <p:cNvSpPr/>
          <p:nvPr/>
        </p:nvSpPr>
        <p:spPr>
          <a:xfrm>
            <a:off x="5282821" y="4696883"/>
            <a:ext cx="3786091" cy="30777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CRETARÍA TÉCNICA SENPLADES</a:t>
            </a:r>
            <a:endParaRPr lang="en-US" sz="1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1" name="30 Conector angular"/>
          <p:cNvCxnSpPr>
            <a:stCxn id="23" idx="1"/>
            <a:endCxn id="26" idx="1"/>
          </p:cNvCxnSpPr>
          <p:nvPr/>
        </p:nvCxnSpPr>
        <p:spPr>
          <a:xfrm rot="10800000" flipH="1" flipV="1">
            <a:off x="4852890" y="3815492"/>
            <a:ext cx="404909" cy="578079"/>
          </a:xfrm>
          <a:prstGeom prst="bentConnector3">
            <a:avLst>
              <a:gd name="adj1" fmla="val -56457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32 Conector angular"/>
          <p:cNvCxnSpPr>
            <a:stCxn id="23" idx="1"/>
            <a:endCxn id="27" idx="1"/>
          </p:cNvCxnSpPr>
          <p:nvPr/>
        </p:nvCxnSpPr>
        <p:spPr>
          <a:xfrm rot="10800000" flipH="1" flipV="1">
            <a:off x="4852891" y="3815492"/>
            <a:ext cx="429930" cy="1035279"/>
          </a:xfrm>
          <a:prstGeom prst="bentConnector3">
            <a:avLst>
              <a:gd name="adj1" fmla="val -53171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72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 redondeado"/>
          <p:cNvSpPr/>
          <p:nvPr/>
        </p:nvSpPr>
        <p:spPr>
          <a:xfrm>
            <a:off x="1220803" y="1382332"/>
            <a:ext cx="7200800" cy="208823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MENTO DESCRIPTIVO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1 Imagen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970" r="3475" b="32030"/>
          <a:stretch/>
        </p:blipFill>
        <p:spPr>
          <a:xfrm>
            <a:off x="0" y="3990109"/>
            <a:ext cx="9169508" cy="286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6451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AGNÓSTICO TERRITORIAL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12830614"/>
              </p:ext>
            </p:extLst>
          </p:nvPr>
        </p:nvGraphicFramePr>
        <p:xfrm>
          <a:off x="107504" y="1628800"/>
          <a:ext cx="8928992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88533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CESOS DE VALORACIÓN 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s-EC" sz="1800" b="1" dirty="0" smtClean="0">
                <a:latin typeface="Times New Roman" pitchFamily="18" charset="0"/>
                <a:cs typeface="Times New Roman" pitchFamily="18" charset="0"/>
              </a:rPr>
              <a:t>Valoración Cuantitativa</a:t>
            </a:r>
          </a:p>
          <a:p>
            <a:pPr marL="0" indent="0" algn="just">
              <a:buNone/>
            </a:pPr>
            <a:r>
              <a:rPr lang="es-EC" sz="2000" b="1" dirty="0" smtClean="0">
                <a:ln w="11430"/>
                <a:latin typeface="Times New Roman" pitchFamily="18" charset="0"/>
                <a:cs typeface="Times New Roman" pitchFamily="18" charset="0"/>
              </a:rPr>
              <a:t>       Proceso Analítico Jerárquico (AHP) </a:t>
            </a:r>
            <a:r>
              <a:rPr lang="es-EC" sz="2000" b="1" dirty="0" err="1" smtClean="0">
                <a:ln w="11430"/>
                <a:latin typeface="Times New Roman" pitchFamily="18" charset="0"/>
                <a:cs typeface="Times New Roman" pitchFamily="18" charset="0"/>
              </a:rPr>
              <a:t>Saaty</a:t>
            </a:r>
            <a:r>
              <a:rPr lang="es-EC" sz="2000" b="1" dirty="0" smtClean="0">
                <a:ln w="11430"/>
                <a:latin typeface="Times New Roman" pitchFamily="18" charset="0"/>
                <a:cs typeface="Times New Roman" pitchFamily="18" charset="0"/>
              </a:rPr>
              <a:t> 1980</a:t>
            </a:r>
            <a:endParaRPr lang="es-EC" sz="2000" b="1" dirty="0" smtClean="0">
              <a:ln w="11430"/>
              <a:latin typeface="Times New Roman" pitchFamily="18" charset="0"/>
              <a:cs typeface="Times New Roman" pitchFamily="18" charset="0"/>
              <a:hlinkClick r:id="rId2" action="ppaction://hlinkfile"/>
            </a:endParaRPr>
          </a:p>
          <a:p>
            <a:pPr marL="0" indent="0">
              <a:buNone/>
            </a:pPr>
            <a:endParaRPr lang="es-EC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63" t="30141" r="29722" b="47015"/>
          <a:stretch/>
        </p:blipFill>
        <p:spPr bwMode="auto">
          <a:xfrm>
            <a:off x="5004048" y="2276872"/>
            <a:ext cx="3672408" cy="1850636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0" name="19 Flecha derecha"/>
          <p:cNvSpPr/>
          <p:nvPr/>
        </p:nvSpPr>
        <p:spPr>
          <a:xfrm>
            <a:off x="4283327" y="2924944"/>
            <a:ext cx="648072" cy="432048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>
              <a:ln w="76200">
                <a:solidFill>
                  <a:schemeClr val="tx1"/>
                </a:solidFill>
              </a:ln>
            </a:endParaRPr>
          </a:p>
        </p:txBody>
      </p:sp>
      <p:sp>
        <p:nvSpPr>
          <p:cNvPr id="21" name="20 CuadroTexto"/>
          <p:cNvSpPr txBox="1"/>
          <p:nvPr/>
        </p:nvSpPr>
        <p:spPr>
          <a:xfrm>
            <a:off x="276611" y="4797151"/>
            <a:ext cx="42593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400" b="1" dirty="0" smtClean="0">
                <a:latin typeface="Times New Roman" pitchFamily="18" charset="0"/>
                <a:cs typeface="Times New Roman" pitchFamily="18" charset="0"/>
              </a:rPr>
              <a:t>Escala Numérica de Importancia o Juicios de Valor</a:t>
            </a:r>
          </a:p>
          <a:p>
            <a:endParaRPr lang="es-EC" dirty="0"/>
          </a:p>
        </p:txBody>
      </p:sp>
      <p:sp>
        <p:nvSpPr>
          <p:cNvPr id="23" name="22 CuadroTexto"/>
          <p:cNvSpPr txBox="1"/>
          <p:nvPr/>
        </p:nvSpPr>
        <p:spPr>
          <a:xfrm>
            <a:off x="5038364" y="4221438"/>
            <a:ext cx="36724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400" b="1" dirty="0" smtClean="0">
                <a:latin typeface="Times New Roman" pitchFamily="18" charset="0"/>
                <a:cs typeface="Times New Roman" pitchFamily="18" charset="0"/>
              </a:rPr>
              <a:t>Matriz de Comparación por Pares</a:t>
            </a:r>
            <a:endParaRPr lang="es-EC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21 Flecha abajo"/>
          <p:cNvSpPr/>
          <p:nvPr/>
        </p:nvSpPr>
        <p:spPr>
          <a:xfrm>
            <a:off x="6624228" y="4614395"/>
            <a:ext cx="432048" cy="576064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602" t="26645" r="44335" b="66483"/>
          <a:stretch/>
        </p:blipFill>
        <p:spPr bwMode="auto">
          <a:xfrm>
            <a:off x="5270760" y="5210252"/>
            <a:ext cx="1569492" cy="50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278" t="26679" r="16191" b="65485"/>
          <a:stretch/>
        </p:blipFill>
        <p:spPr bwMode="auto">
          <a:xfrm>
            <a:off x="6915895" y="5258307"/>
            <a:ext cx="1760561" cy="491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515" t="63469" r="30964" b="17999"/>
          <a:stretch/>
        </p:blipFill>
        <p:spPr bwMode="auto">
          <a:xfrm>
            <a:off x="5484737" y="5747571"/>
            <a:ext cx="2862316" cy="975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1904329" y="6408104"/>
            <a:ext cx="2703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Puntaje de la Componente 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463" t="46899" r="25057" b="14114"/>
          <a:stretch/>
        </p:blipFill>
        <p:spPr bwMode="auto">
          <a:xfrm>
            <a:off x="570165" y="2050451"/>
            <a:ext cx="3710427" cy="2668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73" t="24053" r="15730" b="35258"/>
          <a:stretch/>
        </p:blipFill>
        <p:spPr bwMode="auto">
          <a:xfrm>
            <a:off x="467544" y="1910919"/>
            <a:ext cx="8243227" cy="342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Rectángulo"/>
              <p:cNvSpPr/>
              <p:nvPr/>
            </p:nvSpPr>
            <p:spPr>
              <a:xfrm>
                <a:off x="1904329" y="5416330"/>
                <a:ext cx="2124171" cy="7209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_tradnl" i="1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es-EC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S_tradnl" i="1">
                              <a:latin typeface="Cambria Math"/>
                            </a:rPr>
                            <m:t>𝑃𝑆</m:t>
                          </m:r>
                        </m:e>
                        <m:sub>
                          <m:r>
                            <a:rPr lang="es-ES_tradnl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s-ES_tradnl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S_tradnl" i="1">
                                  <a:latin typeface="Cambria Math"/>
                                </a:rPr>
                                <m:t>𝐶𝑓</m:t>
                              </m:r>
                            </m:e>
                            <m:sub>
                              <m:r>
                                <a:rPr lang="es-ES_tradnl" i="1">
                                  <a:latin typeface="Cambria Math"/>
                                </a:rPr>
                                <m:t>𝑆𝑖</m:t>
                              </m:r>
                            </m:sub>
                          </m:sSub>
                          <m:r>
                            <a:rPr lang="es-ES_tradnl" i="1">
                              <a:latin typeface="Cambria Math"/>
                            </a:rPr>
                            <m:t>∗1000</m:t>
                          </m:r>
                        </m:num>
                        <m:den>
                          <m:r>
                            <a:rPr lang="es-ES_tradnl" i="1">
                              <a:latin typeface="Cambria Math"/>
                            </a:rPr>
                            <m:t>∑</m:t>
                          </m:r>
                          <m:sSub>
                            <m:sSub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S_tradnl" i="1">
                                  <a:latin typeface="Cambria Math"/>
                                </a:rPr>
                                <m:t>𝐶𝑓</m:t>
                              </m:r>
                            </m:e>
                            <m:sub>
                              <m:r>
                                <a:rPr lang="es-ES_tradnl" i="1">
                                  <a:latin typeface="Cambria Math"/>
                                </a:rPr>
                                <m:t>𝑆𝑖</m:t>
                              </m:r>
                            </m:sub>
                          </m:sSub>
                        </m:den>
                      </m:f>
                      <m:r>
                        <a:rPr lang="es-ES_tradnl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4329" y="5416330"/>
                <a:ext cx="2124171" cy="720903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979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/>
      <p:bldP spid="23" grpId="0"/>
      <p:bldP spid="22" grpId="0" animBg="1"/>
      <p:bldP spid="3" grpId="0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793507"/>
          </a:xfrm>
        </p:spPr>
        <p:txBody>
          <a:bodyPr/>
          <a:lstStyle/>
          <a:p>
            <a:pPr marL="0" indent="0" algn="r">
              <a:buNone/>
            </a:pPr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Valoración Cualitativa </a:t>
            </a:r>
            <a:endParaRPr lang="es-EC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386430" y="2595067"/>
            <a:ext cx="2673402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s-EC" sz="1400" b="1" dirty="0" smtClean="0"/>
              <a:t>Calificación del Diagnóstico Territorial  / 1000 puntos </a:t>
            </a:r>
            <a:endParaRPr lang="es-EC" sz="1400" b="1" dirty="0"/>
          </a:p>
        </p:txBody>
      </p:sp>
      <p:cxnSp>
        <p:nvCxnSpPr>
          <p:cNvPr id="8" name="7 Conector angular"/>
          <p:cNvCxnSpPr/>
          <p:nvPr/>
        </p:nvCxnSpPr>
        <p:spPr>
          <a:xfrm rot="16200000" flipH="1">
            <a:off x="1719106" y="2909763"/>
            <a:ext cx="737236" cy="1512168"/>
          </a:xfrm>
          <a:prstGeom prst="bentConnector2">
            <a:avLst/>
          </a:prstGeom>
          <a:ln>
            <a:headEnd type="diamond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227" t="32756" r="22214" b="38594"/>
          <a:stretch/>
        </p:blipFill>
        <p:spPr bwMode="auto">
          <a:xfrm>
            <a:off x="3059832" y="1901041"/>
            <a:ext cx="5979012" cy="2795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18" t="22727" r="9848" b="16021"/>
          <a:stretch/>
        </p:blipFill>
        <p:spPr bwMode="auto">
          <a:xfrm>
            <a:off x="338326" y="1268760"/>
            <a:ext cx="8669895" cy="4480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9887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s-EC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ALORACIÓN DE </a:t>
            </a:r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PONENTES  </a:t>
            </a:r>
            <a:r>
              <a:rPr lang="es-EC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RITORIALES</a:t>
            </a:r>
          </a:p>
        </p:txBody>
      </p:sp>
      <p:graphicFrame>
        <p:nvGraphicFramePr>
          <p:cNvPr id="12" name="11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44730062"/>
              </p:ext>
            </p:extLst>
          </p:nvPr>
        </p:nvGraphicFramePr>
        <p:xfrm>
          <a:off x="457200" y="1600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06856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303312"/>
          </a:xfrm>
        </p:spPr>
        <p:txBody>
          <a:bodyPr>
            <a:noAutofit/>
          </a:bodyPr>
          <a:lstStyle/>
          <a:p>
            <a:pPr algn="r"/>
            <a:r>
              <a:rPr lang="es-EC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ALORACIÓN DE </a:t>
            </a:r>
            <a:r>
              <a:rPr lang="es-EC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PONENTES </a:t>
            </a:r>
            <a:r>
              <a:rPr lang="es-EC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RITORIALES</a:t>
            </a:r>
            <a:endParaRPr lang="es-EC" sz="20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60" t="21668" r="10507" b="8256"/>
          <a:stretch/>
        </p:blipFill>
        <p:spPr bwMode="auto">
          <a:xfrm>
            <a:off x="683568" y="997527"/>
            <a:ext cx="8097300" cy="5126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5580112" y="4941168"/>
            <a:ext cx="1847936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dirty="0"/>
              <a:t>6 componentes </a:t>
            </a:r>
            <a:endParaRPr lang="es-EC" dirty="0" smtClean="0"/>
          </a:p>
          <a:p>
            <a:r>
              <a:rPr lang="es-EC" dirty="0" smtClean="0"/>
              <a:t>36 </a:t>
            </a:r>
            <a:r>
              <a:rPr lang="es-EC" dirty="0"/>
              <a:t>variables </a:t>
            </a:r>
          </a:p>
          <a:p>
            <a:r>
              <a:rPr lang="es-EC" dirty="0" smtClean="0"/>
              <a:t>49  </a:t>
            </a:r>
            <a:r>
              <a:rPr lang="es-EC" dirty="0"/>
              <a:t>indicadores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74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1 Título"/>
          <p:cNvSpPr>
            <a:spLocks noGrp="1"/>
          </p:cNvSpPr>
          <p:nvPr>
            <p:ph type="title"/>
          </p:nvPr>
        </p:nvSpPr>
        <p:spPr>
          <a:xfrm>
            <a:off x="228600" y="0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AGNÓSTICO BIOFÍSICO</a:t>
            </a:r>
            <a:endParaRPr lang="es-EC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7106380" y="3284984"/>
            <a:ext cx="1640006" cy="230832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200" dirty="0">
                <a:latin typeface="Times New Roman" pitchFamily="18" charset="0"/>
                <a:cs typeface="Times New Roman" pitchFamily="18" charset="0"/>
              </a:rPr>
              <a:t>El 63,66 % del territorio todavía tiene una cobertura vegetal natural (Arbustos montano alto), además cuenta con un 10,12 % de bosques y áreas </a:t>
            </a:r>
            <a:r>
              <a:rPr lang="es-EC" sz="1200" dirty="0" err="1">
                <a:latin typeface="Times New Roman" pitchFamily="18" charset="0"/>
                <a:cs typeface="Times New Roman" pitchFamily="18" charset="0"/>
              </a:rPr>
              <a:t>seminaturales</a:t>
            </a:r>
            <a:r>
              <a:rPr lang="es-EC" sz="1200" dirty="0">
                <a:latin typeface="Times New Roman" pitchFamily="18" charset="0"/>
                <a:cs typeface="Times New Roman" pitchFamily="18" charset="0"/>
              </a:rPr>
              <a:t> compuestas de pinos y eucaliptos ubicados mayoritariamente en el cerro 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Ilaló.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7046794" y="1371875"/>
            <a:ext cx="1828800" cy="8309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l </a:t>
            </a:r>
            <a:r>
              <a:rPr lang="es-EC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7% </a:t>
            </a:r>
            <a:r>
              <a:rPr lang="es-EC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 la superficie total del </a:t>
            </a:r>
            <a:r>
              <a:rPr lang="es-EC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ritorio</a:t>
            </a:r>
            <a:r>
              <a:rPr lang="es-EC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C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esenta pendientes suave o ligeramente ondulada</a:t>
            </a:r>
            <a:endParaRPr lang="es-EC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23 Rectángulo"/>
          <p:cNvSpPr/>
          <p:nvPr/>
        </p:nvSpPr>
        <p:spPr>
          <a:xfrm>
            <a:off x="7046794" y="886691"/>
            <a:ext cx="1828800" cy="27699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SUELO</a:t>
            </a:r>
            <a:endParaRPr lang="es-EC" sz="1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7116" y="983673"/>
            <a:ext cx="6882559" cy="5285997"/>
          </a:xfrm>
          <a:prstGeom prst="rect">
            <a:avLst/>
          </a:prstGeom>
        </p:spPr>
      </p:pic>
      <p:sp>
        <p:nvSpPr>
          <p:cNvPr id="12" name="11 Rectángulo"/>
          <p:cNvSpPr/>
          <p:nvPr/>
        </p:nvSpPr>
        <p:spPr>
          <a:xfrm>
            <a:off x="7199194" y="2348880"/>
            <a:ext cx="1524000" cy="83099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200" dirty="0">
                <a:latin typeface="Times New Roman" pitchFamily="18" charset="0"/>
                <a:cs typeface="Times New Roman" pitchFamily="18" charset="0"/>
              </a:rPr>
              <a:t>formación geológica Volcánicos Ilaló, 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cubiertos </a:t>
            </a:r>
            <a:r>
              <a:rPr lang="es-EC" sz="1200" dirty="0">
                <a:latin typeface="Times New Roman" pitchFamily="18" charset="0"/>
                <a:cs typeface="Times New Roman" pitchFamily="18" charset="0"/>
              </a:rPr>
              <a:t>por la Cangagua</a:t>
            </a:r>
          </a:p>
        </p:txBody>
      </p:sp>
    </p:spTree>
    <p:extLst>
      <p:ext uri="{BB962C8B-B14F-4D97-AF65-F5344CB8AC3E}">
        <p14:creationId xmlns:p14="http://schemas.microsoft.com/office/powerpoint/2010/main" val="3767651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  <p:bldP spid="24" grpId="0" animBg="1"/>
      <p:bldP spid="1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1 Título"/>
          <p:cNvSpPr>
            <a:spLocks noGrp="1"/>
          </p:cNvSpPr>
          <p:nvPr>
            <p:ph type="title"/>
          </p:nvPr>
        </p:nvSpPr>
        <p:spPr>
          <a:xfrm>
            <a:off x="228600" y="0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AGNÓSTICO BIOFÍSICO</a:t>
            </a:r>
            <a:endParaRPr lang="es-EC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7100731" y="4581128"/>
            <a:ext cx="1640006" cy="120032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sz="1200" b="1" dirty="0" smtClean="0"/>
              <a:t>RIESGO VOLCÁNICO</a:t>
            </a:r>
            <a:r>
              <a:rPr lang="es-ES_tradnl" sz="1200" dirty="0" smtClean="0"/>
              <a:t> </a:t>
            </a:r>
          </a:p>
          <a:p>
            <a:r>
              <a:rPr lang="es-ES_tradnl" sz="1200" dirty="0" smtClean="0"/>
              <a:t>presencia </a:t>
            </a:r>
            <a:r>
              <a:rPr lang="es-ES_tradnl" sz="1200" dirty="0"/>
              <a:t>de </a:t>
            </a:r>
            <a:r>
              <a:rPr lang="es-ES_tradnl" sz="1200" dirty="0" err="1"/>
              <a:t>lahares</a:t>
            </a:r>
            <a:r>
              <a:rPr lang="es-ES_tradnl" sz="1200" dirty="0"/>
              <a:t> provenientes de la erupción del Cotopaxi.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17 Rectángulo"/>
          <p:cNvSpPr/>
          <p:nvPr/>
        </p:nvSpPr>
        <p:spPr>
          <a:xfrm>
            <a:off x="7106380" y="1371874"/>
            <a:ext cx="1828800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s-EC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entes </a:t>
            </a:r>
            <a:r>
              <a:rPr lang="es-EC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 aguas termales procedentes del </a:t>
            </a:r>
            <a:r>
              <a:rPr lang="es-EC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C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laló</a:t>
            </a:r>
          </a:p>
        </p:txBody>
      </p:sp>
      <p:sp>
        <p:nvSpPr>
          <p:cNvPr id="24" name="23 Rectángulo"/>
          <p:cNvSpPr/>
          <p:nvPr/>
        </p:nvSpPr>
        <p:spPr>
          <a:xfrm>
            <a:off x="7046794" y="886691"/>
            <a:ext cx="1828800" cy="27699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GUA</a:t>
            </a:r>
            <a:endParaRPr lang="es-EC" sz="1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7116" y="983673"/>
            <a:ext cx="6882559" cy="5285997"/>
          </a:xfrm>
          <a:prstGeom prst="rect">
            <a:avLst/>
          </a:prstGeom>
        </p:spPr>
      </p:pic>
      <p:sp>
        <p:nvSpPr>
          <p:cNvPr id="12" name="11 Rectángulo"/>
          <p:cNvSpPr/>
          <p:nvPr/>
        </p:nvSpPr>
        <p:spPr>
          <a:xfrm>
            <a:off x="7199194" y="3068960"/>
            <a:ext cx="1524000" cy="138499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SOTE</a:t>
            </a:r>
          </a:p>
          <a:p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Oleoducto </a:t>
            </a:r>
            <a:r>
              <a:rPr lang="es-EC" sz="1200" dirty="0">
                <a:latin typeface="Times New Roman" pitchFamily="18" charset="0"/>
                <a:cs typeface="Times New Roman" pitchFamily="18" charset="0"/>
              </a:rPr>
              <a:t>Transecuatoriano (SOTE) cruza todo Alangasí con una extensión de 6,33 km2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7115539" y="2132856"/>
            <a:ext cx="1828800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COSISTEMAS </a:t>
            </a:r>
          </a:p>
          <a:p>
            <a:r>
              <a:rPr lang="es-EC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ienen </a:t>
            </a:r>
            <a:r>
              <a:rPr lang="es-EC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n grado promedio de conservación del 60 %.</a:t>
            </a:r>
          </a:p>
        </p:txBody>
      </p:sp>
    </p:spTree>
    <p:extLst>
      <p:ext uri="{BB962C8B-B14F-4D97-AF65-F5344CB8AC3E}">
        <p14:creationId xmlns:p14="http://schemas.microsoft.com/office/powerpoint/2010/main" val="266796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  <p:bldP spid="24" grpId="0" animBg="1"/>
      <p:bldP spid="12" grpId="0" animBg="1"/>
      <p:bldP spid="1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333" t="30682" r="19554" b="11585"/>
          <a:stretch/>
        </p:blipFill>
        <p:spPr bwMode="auto">
          <a:xfrm>
            <a:off x="1475654" y="980728"/>
            <a:ext cx="6476853" cy="499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228600" y="0"/>
            <a:ext cx="8153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s-EC" sz="2400" b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AGNÓSTICO BIOFÍSICO</a:t>
            </a:r>
            <a:endParaRPr lang="es-EC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8375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Gráfico"/>
          <p:cNvGraphicFramePr/>
          <p:nvPr>
            <p:extLst>
              <p:ext uri="{D42A27DB-BD31-4B8C-83A1-F6EECF244321}">
                <p14:modId xmlns:p14="http://schemas.microsoft.com/office/powerpoint/2010/main" val="3108642782"/>
              </p:ext>
            </p:extLst>
          </p:nvPr>
        </p:nvGraphicFramePr>
        <p:xfrm>
          <a:off x="1331640" y="1052736"/>
          <a:ext cx="7128792" cy="55446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4 Rectángulo"/>
          <p:cNvSpPr/>
          <p:nvPr/>
        </p:nvSpPr>
        <p:spPr>
          <a:xfrm>
            <a:off x="6373416" y="548680"/>
            <a:ext cx="2617063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dirty="0" smtClean="0"/>
              <a:t>189,91/284,9 PUNTOS </a:t>
            </a:r>
            <a:endParaRPr lang="es-EC" dirty="0"/>
          </a:p>
        </p:txBody>
      </p:sp>
      <p:sp>
        <p:nvSpPr>
          <p:cNvPr id="6" name="5 Rectángulo"/>
          <p:cNvSpPr/>
          <p:nvPr/>
        </p:nvSpPr>
        <p:spPr>
          <a:xfrm>
            <a:off x="1115616" y="548680"/>
            <a:ext cx="1753429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dirty="0" smtClean="0"/>
              <a:t>11 VARIABLE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6187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TECEDENTES</a:t>
            </a:r>
            <a:r>
              <a:rPr lang="es-EC" sz="36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s-EC" sz="3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381000" y="2133600"/>
            <a:ext cx="3200400" cy="95410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Guía de contenidos y procesos para la formulación de Planes de Desarrollo y Ordenamiento Territorial de provincias, cantones y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parroquias</a:t>
            </a:r>
            <a:endParaRPr lang="es-EC" sz="1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936" t="15299" r="38743" b="20077"/>
          <a:stretch/>
        </p:blipFill>
        <p:spPr bwMode="auto">
          <a:xfrm>
            <a:off x="1524000" y="3176074"/>
            <a:ext cx="2057400" cy="2639452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9" name="8 Conector angular"/>
          <p:cNvCxnSpPr>
            <a:endCxn id="1026" idx="2"/>
          </p:cNvCxnSpPr>
          <p:nvPr/>
        </p:nvCxnSpPr>
        <p:spPr>
          <a:xfrm rot="5400000">
            <a:off x="4358310" y="2997968"/>
            <a:ext cx="1011949" cy="4623167"/>
          </a:xfrm>
          <a:prstGeom prst="bentConnector3">
            <a:avLst>
              <a:gd name="adj1" fmla="val 12259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5 Rectángulo"/>
          <p:cNvSpPr/>
          <p:nvPr/>
        </p:nvSpPr>
        <p:spPr>
          <a:xfrm>
            <a:off x="6389427" y="1623536"/>
            <a:ext cx="2449773" cy="73866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Lineamientos para </a:t>
            </a:r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la Elaboración de Planes de Desarrollo y Ordenamiento</a:t>
            </a:r>
          </a:p>
        </p:txBody>
      </p:sp>
      <p:sp>
        <p:nvSpPr>
          <p:cNvPr id="17" name="16 Rectángulo"/>
          <p:cNvSpPr/>
          <p:nvPr/>
        </p:nvSpPr>
        <p:spPr>
          <a:xfrm>
            <a:off x="5282821" y="4696883"/>
            <a:ext cx="3786091" cy="30777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CRETARÍA TÉCNICA SENPLADES</a:t>
            </a:r>
            <a:endParaRPr lang="en-US" sz="1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" name="13 Conector angular"/>
          <p:cNvCxnSpPr>
            <a:stCxn id="17" idx="0"/>
          </p:cNvCxnSpPr>
          <p:nvPr/>
        </p:nvCxnSpPr>
        <p:spPr>
          <a:xfrm rot="16200000" flipV="1">
            <a:off x="6019101" y="3540117"/>
            <a:ext cx="420486" cy="1893046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06" t="9659" r="43051" b="10842"/>
          <a:stretch/>
        </p:blipFill>
        <p:spPr bwMode="auto">
          <a:xfrm>
            <a:off x="4168394" y="1332680"/>
            <a:ext cx="2228854" cy="2943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885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215" y="836712"/>
            <a:ext cx="6473017" cy="5544616"/>
          </a:xfrm>
          <a:prstGeom prst="rect">
            <a:avLst/>
          </a:prstGeom>
        </p:spPr>
      </p:pic>
      <p:sp>
        <p:nvSpPr>
          <p:cNvPr id="14" name="1 Título"/>
          <p:cNvSpPr txBox="1">
            <a:spLocks/>
          </p:cNvSpPr>
          <p:nvPr/>
        </p:nvSpPr>
        <p:spPr>
          <a:xfrm>
            <a:off x="755576" y="341412"/>
            <a:ext cx="8153400" cy="9906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s-EC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AGNÓSTICO SOCIO CULTURAL</a:t>
            </a:r>
            <a:endParaRPr lang="es-EC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6948264" y="916513"/>
            <a:ext cx="1960712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DENSIDAD POBLACIONAL </a:t>
            </a:r>
          </a:p>
          <a:p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808,906 </a:t>
            </a:r>
            <a:r>
              <a:rPr lang="es-EC" sz="12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s-EC" sz="1200" dirty="0" err="1">
                <a:latin typeface="Times New Roman" pitchFamily="18" charset="0"/>
                <a:cs typeface="Times New Roman" pitchFamily="18" charset="0"/>
              </a:rPr>
              <a:t>hab</a:t>
            </a:r>
            <a:r>
              <a:rPr lang="es-EC" sz="1200" dirty="0">
                <a:latin typeface="Times New Roman" pitchFamily="18" charset="0"/>
                <a:cs typeface="Times New Roman" pitchFamily="18" charset="0"/>
              </a:rPr>
              <a:t>/ km2)</a:t>
            </a:r>
          </a:p>
        </p:txBody>
      </p:sp>
      <p:sp>
        <p:nvSpPr>
          <p:cNvPr id="17" name="16 Rectángulo"/>
          <p:cNvSpPr/>
          <p:nvPr/>
        </p:nvSpPr>
        <p:spPr>
          <a:xfrm>
            <a:off x="6966164" y="1700808"/>
            <a:ext cx="1350252" cy="52322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29 instituciones educativas </a:t>
            </a:r>
          </a:p>
        </p:txBody>
      </p:sp>
      <p:sp>
        <p:nvSpPr>
          <p:cNvPr id="18" name="17 Rectángulo"/>
          <p:cNvSpPr/>
          <p:nvPr/>
        </p:nvSpPr>
        <p:spPr>
          <a:xfrm>
            <a:off x="6966164" y="2411015"/>
            <a:ext cx="1578999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2 Centros de salud</a:t>
            </a:r>
            <a:endParaRPr lang="es-EC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18 Rectángulo"/>
          <p:cNvSpPr/>
          <p:nvPr/>
        </p:nvSpPr>
        <p:spPr>
          <a:xfrm>
            <a:off x="6966164" y="3068960"/>
            <a:ext cx="1578999" cy="73866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El porcentaje de población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pobre es </a:t>
            </a:r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de 34,6%</a:t>
            </a:r>
          </a:p>
        </p:txBody>
      </p:sp>
      <p:sp>
        <p:nvSpPr>
          <p:cNvPr id="21" name="20 Rectángulo"/>
          <p:cNvSpPr/>
          <p:nvPr/>
        </p:nvSpPr>
        <p:spPr>
          <a:xfrm>
            <a:off x="6948264" y="3960024"/>
            <a:ext cx="1578999" cy="307777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1 UPC</a:t>
            </a:r>
            <a:endParaRPr lang="es-EC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21 Rectángulo"/>
          <p:cNvSpPr/>
          <p:nvPr/>
        </p:nvSpPr>
        <p:spPr>
          <a:xfrm>
            <a:off x="7015163" y="4581128"/>
            <a:ext cx="1578999" cy="138499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Existen 560 casos  de migración, los cuales el  35,54% de la población viaja por motivo de trabajo</a:t>
            </a:r>
          </a:p>
        </p:txBody>
      </p:sp>
    </p:spTree>
    <p:extLst>
      <p:ext uri="{BB962C8B-B14F-4D97-AF65-F5344CB8AC3E}">
        <p14:creationId xmlns:p14="http://schemas.microsoft.com/office/powerpoint/2010/main" val="3761705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215" y="836712"/>
            <a:ext cx="6473017" cy="5544616"/>
          </a:xfrm>
          <a:prstGeom prst="rect">
            <a:avLst/>
          </a:prstGeom>
        </p:spPr>
      </p:pic>
      <p:sp>
        <p:nvSpPr>
          <p:cNvPr id="14" name="1 Título"/>
          <p:cNvSpPr txBox="1">
            <a:spLocks/>
          </p:cNvSpPr>
          <p:nvPr/>
        </p:nvSpPr>
        <p:spPr>
          <a:xfrm>
            <a:off x="755576" y="341412"/>
            <a:ext cx="8153400" cy="9906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s-EC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AGNÓSTICO SOCIO CULTURAL</a:t>
            </a:r>
            <a:endParaRPr lang="es-EC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6948264" y="916513"/>
            <a:ext cx="1960712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Fiestas </a:t>
            </a:r>
            <a:r>
              <a:rPr lang="es-EC" sz="1200" b="1" dirty="0">
                <a:latin typeface="Times New Roman" pitchFamily="18" charset="0"/>
                <a:cs typeface="Times New Roman" pitchFamily="18" charset="0"/>
              </a:rPr>
              <a:t>de </a:t>
            </a:r>
            <a:r>
              <a:rPr lang="es-EC" sz="1200" b="1" dirty="0" err="1">
                <a:latin typeface="Times New Roman" pitchFamily="18" charset="0"/>
                <a:cs typeface="Times New Roman" pitchFamily="18" charset="0"/>
              </a:rPr>
              <a:t>Parroquialización</a:t>
            </a:r>
            <a:endParaRPr lang="es-EC" sz="1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18 Rectángulo"/>
          <p:cNvSpPr/>
          <p:nvPr/>
        </p:nvSpPr>
        <p:spPr>
          <a:xfrm>
            <a:off x="6948263" y="2688173"/>
            <a:ext cx="1960713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b="1" dirty="0" smtClean="0">
                <a:latin typeface="Times New Roman" pitchFamily="18" charset="0"/>
                <a:cs typeface="Times New Roman" pitchFamily="18" charset="0"/>
              </a:rPr>
              <a:t>Fiestas </a:t>
            </a:r>
            <a:r>
              <a:rPr lang="es-EC" sz="1400" b="1" dirty="0">
                <a:latin typeface="Times New Roman" pitchFamily="18" charset="0"/>
                <a:cs typeface="Times New Roman" pitchFamily="18" charset="0"/>
              </a:rPr>
              <a:t>de Semana Santa</a:t>
            </a:r>
          </a:p>
        </p:txBody>
      </p:sp>
      <p:sp>
        <p:nvSpPr>
          <p:cNvPr id="21" name="20 Rectángulo"/>
          <p:cNvSpPr/>
          <p:nvPr/>
        </p:nvSpPr>
        <p:spPr>
          <a:xfrm>
            <a:off x="6948263" y="4417224"/>
            <a:ext cx="1960711" cy="52322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b="1" dirty="0" smtClean="0">
                <a:latin typeface="Times New Roman" pitchFamily="18" charset="0"/>
                <a:cs typeface="Times New Roman" pitchFamily="18" charset="0"/>
              </a:rPr>
              <a:t>Fiestas </a:t>
            </a:r>
            <a:r>
              <a:rPr lang="es-EC" sz="1400" b="1" dirty="0">
                <a:latin typeface="Times New Roman" pitchFamily="18" charset="0"/>
                <a:cs typeface="Times New Roman" pitchFamily="18" charset="0"/>
              </a:rPr>
              <a:t>de Corpus Cristi</a:t>
            </a: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6652" y="1378178"/>
            <a:ext cx="1952323" cy="1309995"/>
          </a:xfrm>
          <a:prstGeom prst="rect">
            <a:avLst/>
          </a:prstGeom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0525" y="3211393"/>
            <a:ext cx="1928449" cy="1198065"/>
          </a:xfrm>
          <a:prstGeom prst="rect">
            <a:avLst/>
          </a:prstGeom>
        </p:spPr>
      </p:pic>
      <p:pic>
        <p:nvPicPr>
          <p:cNvPr id="5" name="4 Imagen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0525" y="4940444"/>
            <a:ext cx="1928449" cy="1118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113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755576" y="341412"/>
            <a:ext cx="8153400" cy="9906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s-EC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AGNÓSTICO SOCIO CULTURAL</a:t>
            </a:r>
            <a:endParaRPr lang="es-EC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759" t="25189" r="19600" b="10588"/>
          <a:stretch/>
        </p:blipFill>
        <p:spPr bwMode="auto">
          <a:xfrm>
            <a:off x="1093674" y="871527"/>
            <a:ext cx="6718685" cy="5825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7067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755576" y="341412"/>
            <a:ext cx="8153400" cy="9906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s-EC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AGNÓSTICO SOCIO CULTURAL</a:t>
            </a:r>
            <a:endParaRPr lang="es-EC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3 Gráfico"/>
          <p:cNvGraphicFramePr/>
          <p:nvPr>
            <p:extLst>
              <p:ext uri="{D42A27DB-BD31-4B8C-83A1-F6EECF244321}">
                <p14:modId xmlns:p14="http://schemas.microsoft.com/office/powerpoint/2010/main" val="1365996598"/>
              </p:ext>
            </p:extLst>
          </p:nvPr>
        </p:nvGraphicFramePr>
        <p:xfrm>
          <a:off x="1043608" y="980728"/>
          <a:ext cx="6755056" cy="55777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4 Rectángulo"/>
          <p:cNvSpPr/>
          <p:nvPr/>
        </p:nvSpPr>
        <p:spPr>
          <a:xfrm>
            <a:off x="6476999" y="836712"/>
            <a:ext cx="2104102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dirty="0" smtClean="0"/>
              <a:t>139/192 PUNTOS </a:t>
            </a:r>
            <a:endParaRPr lang="es-EC" dirty="0"/>
          </a:p>
        </p:txBody>
      </p:sp>
      <p:sp>
        <p:nvSpPr>
          <p:cNvPr id="6" name="5 Rectángulo"/>
          <p:cNvSpPr/>
          <p:nvPr/>
        </p:nvSpPr>
        <p:spPr>
          <a:xfrm>
            <a:off x="1219199" y="836712"/>
            <a:ext cx="1770549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dirty="0" smtClean="0"/>
              <a:t> VARIABLES10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004039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CONÓMICO-PRODUCTIVO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75085"/>
              </p:ext>
            </p:extLst>
          </p:nvPr>
        </p:nvGraphicFramePr>
        <p:xfrm>
          <a:off x="5004048" y="3284984"/>
          <a:ext cx="3854086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Hoja de cálculo" r:id="rId3" imgW="5562645" imgH="2209721" progId="Excel.Sheet.12">
                  <p:embed/>
                </p:oleObj>
              </mc:Choice>
              <mc:Fallback>
                <p:oleObj name="Hoja de cálculo" r:id="rId3" imgW="5562645" imgH="2209721" progId="Excel.Sheet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3284984"/>
                        <a:ext cx="3854086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14 Gráfico"/>
          <p:cNvGraphicFramePr/>
          <p:nvPr>
            <p:extLst>
              <p:ext uri="{D42A27DB-BD31-4B8C-83A1-F6EECF244321}">
                <p14:modId xmlns:p14="http://schemas.microsoft.com/office/powerpoint/2010/main" val="1446006076"/>
              </p:ext>
            </p:extLst>
          </p:nvPr>
        </p:nvGraphicFramePr>
        <p:xfrm>
          <a:off x="5580112" y="1340768"/>
          <a:ext cx="3178810" cy="16586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7" name="16 Gráfico"/>
          <p:cNvGraphicFramePr/>
          <p:nvPr>
            <p:extLst>
              <p:ext uri="{D42A27DB-BD31-4B8C-83A1-F6EECF244321}">
                <p14:modId xmlns:p14="http://schemas.microsoft.com/office/powerpoint/2010/main" val="1859640786"/>
              </p:ext>
            </p:extLst>
          </p:nvPr>
        </p:nvGraphicFramePr>
        <p:xfrm>
          <a:off x="0" y="1052736"/>
          <a:ext cx="4932218" cy="54726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val="3267898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8531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CONÓMICO-PRODUCTIVO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5" name="4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188" y="685081"/>
            <a:ext cx="7613738" cy="6172919"/>
          </a:xfrm>
          <a:prstGeom prst="rect">
            <a:avLst/>
          </a:prstGeom>
        </p:spPr>
      </p:pic>
      <p:sp>
        <p:nvSpPr>
          <p:cNvPr id="8" name="7 Rectángulo"/>
          <p:cNvSpPr/>
          <p:nvPr/>
        </p:nvSpPr>
        <p:spPr>
          <a:xfrm>
            <a:off x="7452320" y="908720"/>
            <a:ext cx="1578999" cy="116955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El turismo es la actividad económica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predominante  </a:t>
            </a:r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en el territorio</a:t>
            </a:r>
          </a:p>
        </p:txBody>
      </p:sp>
      <p:sp>
        <p:nvSpPr>
          <p:cNvPr id="9" name="8 Rectángulo"/>
          <p:cNvSpPr/>
          <p:nvPr/>
        </p:nvSpPr>
        <p:spPr>
          <a:xfrm>
            <a:off x="7452320" y="2348880"/>
            <a:ext cx="1578999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Presencia de solo un mercado municipal en la parroquia</a:t>
            </a:r>
          </a:p>
        </p:txBody>
      </p:sp>
    </p:spTree>
    <p:extLst>
      <p:ext uri="{BB962C8B-B14F-4D97-AF65-F5344CB8AC3E}">
        <p14:creationId xmlns:p14="http://schemas.microsoft.com/office/powerpoint/2010/main" val="3430234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8531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CONÓMICO-PRODUCTIVO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611" t="29355" r="19258" b="28180"/>
          <a:stretch/>
        </p:blipFill>
        <p:spPr bwMode="auto">
          <a:xfrm>
            <a:off x="827584" y="980728"/>
            <a:ext cx="7939397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1404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8531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CONÓMICO-PRODUCTIVO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Gráfico"/>
          <p:cNvGraphicFramePr/>
          <p:nvPr>
            <p:extLst>
              <p:ext uri="{D42A27DB-BD31-4B8C-83A1-F6EECF244321}">
                <p14:modId xmlns:p14="http://schemas.microsoft.com/office/powerpoint/2010/main" val="725041840"/>
              </p:ext>
            </p:extLst>
          </p:nvPr>
        </p:nvGraphicFramePr>
        <p:xfrm>
          <a:off x="1547664" y="1700808"/>
          <a:ext cx="6552728" cy="46805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5 Rectángulo"/>
          <p:cNvSpPr/>
          <p:nvPr/>
        </p:nvSpPr>
        <p:spPr>
          <a:xfrm>
            <a:off x="6430738" y="1071645"/>
            <a:ext cx="1958741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/>
            <a:r>
              <a:rPr lang="es-EC" dirty="0" smtClean="0"/>
              <a:t>114/201PUNTOS</a:t>
            </a:r>
            <a:endParaRPr lang="es-EC" dirty="0"/>
          </a:p>
        </p:txBody>
      </p:sp>
      <p:sp>
        <p:nvSpPr>
          <p:cNvPr id="7" name="6 Rectángulo"/>
          <p:cNvSpPr/>
          <p:nvPr/>
        </p:nvSpPr>
        <p:spPr>
          <a:xfrm>
            <a:off x="1219200" y="1071645"/>
            <a:ext cx="1642309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dirty="0" smtClean="0"/>
              <a:t>5 VARIABLE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80809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8531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SENTAMIENTOS HUMANOS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836712"/>
            <a:ext cx="6768752" cy="5596044"/>
          </a:xfrm>
          <a:prstGeom prst="rect">
            <a:avLst/>
          </a:prstGeom>
        </p:spPr>
      </p:pic>
      <p:sp>
        <p:nvSpPr>
          <p:cNvPr id="8" name="7 Rectángulo"/>
          <p:cNvSpPr/>
          <p:nvPr/>
        </p:nvSpPr>
        <p:spPr>
          <a:xfrm>
            <a:off x="6948264" y="916513"/>
            <a:ext cx="1960712" cy="7386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Existe una organización administrativa por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36 barrios  y  3 comunas</a:t>
            </a:r>
            <a:endParaRPr lang="es-EC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7015163" y="1940718"/>
            <a:ext cx="1769856" cy="2308324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600" dirty="0">
                <a:latin typeface="Times New Roman" pitchFamily="18" charset="0"/>
                <a:cs typeface="Times New Roman" pitchFamily="18" charset="0"/>
              </a:rPr>
              <a:t>La clasificación Protección ecológica es el uso que abarca mayor territorio un 41,42% del área total, seguido del uso residencial 2 con un 11,50%.</a:t>
            </a:r>
          </a:p>
        </p:txBody>
      </p:sp>
    </p:spTree>
    <p:extLst>
      <p:ext uri="{BB962C8B-B14F-4D97-AF65-F5344CB8AC3E}">
        <p14:creationId xmlns:p14="http://schemas.microsoft.com/office/powerpoint/2010/main" val="1469196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332656"/>
            <a:ext cx="7956376" cy="5885943"/>
          </a:xfrm>
          <a:prstGeom prst="rect">
            <a:avLst/>
          </a:prstGeom>
        </p:spPr>
      </p:pic>
      <p:graphicFrame>
        <p:nvGraphicFramePr>
          <p:cNvPr id="5" name="4 Gráfico"/>
          <p:cNvGraphicFramePr/>
          <p:nvPr>
            <p:extLst>
              <p:ext uri="{D42A27DB-BD31-4B8C-83A1-F6EECF244321}">
                <p14:modId xmlns:p14="http://schemas.microsoft.com/office/powerpoint/2010/main" val="3026407615"/>
              </p:ext>
            </p:extLst>
          </p:nvPr>
        </p:nvGraphicFramePr>
        <p:xfrm>
          <a:off x="5219700" y="3991610"/>
          <a:ext cx="3924300" cy="28663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375499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TECEDENTES</a:t>
            </a:r>
            <a:r>
              <a:rPr lang="es-EC" sz="3200" b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s-EC" sz="3200" b="1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381000" y="2133600"/>
            <a:ext cx="3200400" cy="95410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Guía de contenidos y procesos para la formulación de Planes de Desarrollo y Ordenamiento Territorial de provincias, cantones y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parroquias</a:t>
            </a:r>
            <a:endParaRPr lang="es-EC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6389427" y="1623536"/>
            <a:ext cx="2449773" cy="73866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Lineamientos para </a:t>
            </a:r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la Elaboración de Planes de Desarrollo y Ordenamiento</a:t>
            </a:r>
          </a:p>
        </p:txBody>
      </p:sp>
      <p:sp>
        <p:nvSpPr>
          <p:cNvPr id="2" name="1 Rectángulo"/>
          <p:cNvSpPr/>
          <p:nvPr/>
        </p:nvSpPr>
        <p:spPr>
          <a:xfrm rot="16200000">
            <a:off x="3055539" y="3853933"/>
            <a:ext cx="2743201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CONTENIDOS MÍNIMOS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4800600" y="3364468"/>
            <a:ext cx="2667000" cy="36933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DIAGNÓSTICO</a:t>
            </a:r>
          </a:p>
        </p:txBody>
      </p:sp>
      <p:cxnSp>
        <p:nvCxnSpPr>
          <p:cNvPr id="4" name="3 Conector angular"/>
          <p:cNvCxnSpPr>
            <a:stCxn id="16" idx="2"/>
            <a:endCxn id="2" idx="0"/>
          </p:cNvCxnSpPr>
          <p:nvPr/>
        </p:nvCxnSpPr>
        <p:spPr>
          <a:xfrm rot="5400000">
            <a:off x="5090195" y="1514479"/>
            <a:ext cx="1676399" cy="3371840"/>
          </a:xfrm>
          <a:prstGeom prst="bentConnector4">
            <a:avLst>
              <a:gd name="adj1" fmla="val 44492"/>
              <a:gd name="adj2" fmla="val 10678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9 Conector angular"/>
          <p:cNvCxnSpPr>
            <a:stCxn id="6" idx="2"/>
            <a:endCxn id="2" idx="0"/>
          </p:cNvCxnSpPr>
          <p:nvPr/>
        </p:nvCxnSpPr>
        <p:spPr>
          <a:xfrm rot="16200000" flipH="1">
            <a:off x="2636391" y="2432516"/>
            <a:ext cx="950892" cy="2261274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16 Rectángulo"/>
          <p:cNvSpPr/>
          <p:nvPr/>
        </p:nvSpPr>
        <p:spPr>
          <a:xfrm>
            <a:off x="4819934" y="3989651"/>
            <a:ext cx="2647666" cy="36933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PROPUESTA</a:t>
            </a:r>
          </a:p>
        </p:txBody>
      </p:sp>
      <p:sp>
        <p:nvSpPr>
          <p:cNvPr id="18" name="17 Rectángulo"/>
          <p:cNvSpPr/>
          <p:nvPr/>
        </p:nvSpPr>
        <p:spPr>
          <a:xfrm>
            <a:off x="4819934" y="4583668"/>
            <a:ext cx="2647666" cy="36933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MODELO DE GESTIÓN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9" name="1028 Rectángulo"/>
          <p:cNvSpPr/>
          <p:nvPr/>
        </p:nvSpPr>
        <p:spPr>
          <a:xfrm>
            <a:off x="611306" y="5562600"/>
            <a:ext cx="8001000" cy="12003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just"/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Permite a los Gobiernos Autónomos Descentralizados -GADS, 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desarrollar la gestión concertada de su territorio, orientada al desarrollo armónico e integral y al logro del Buen Vivir, priorizando el fortalecimiento de las capacidades y potencialidades de la población.</a:t>
            </a:r>
          </a:p>
        </p:txBody>
      </p:sp>
    </p:spTree>
    <p:extLst>
      <p:ext uri="{BB962C8B-B14F-4D97-AF65-F5344CB8AC3E}">
        <p14:creationId xmlns:p14="http://schemas.microsoft.com/office/powerpoint/2010/main" val="369015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4664"/>
            <a:ext cx="7956376" cy="5846207"/>
          </a:xfrm>
          <a:prstGeom prst="rect">
            <a:avLst/>
          </a:prstGeom>
        </p:spPr>
      </p:pic>
      <p:graphicFrame>
        <p:nvGraphicFramePr>
          <p:cNvPr id="6" name="5 Gráfico"/>
          <p:cNvGraphicFramePr/>
          <p:nvPr>
            <p:extLst>
              <p:ext uri="{D42A27DB-BD31-4B8C-83A1-F6EECF244321}">
                <p14:modId xmlns:p14="http://schemas.microsoft.com/office/powerpoint/2010/main" val="443804690"/>
              </p:ext>
            </p:extLst>
          </p:nvPr>
        </p:nvGraphicFramePr>
        <p:xfrm>
          <a:off x="5004048" y="4293096"/>
          <a:ext cx="3870176" cy="21339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282518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4664"/>
            <a:ext cx="8130867" cy="5922546"/>
          </a:xfrm>
          <a:prstGeom prst="rect">
            <a:avLst/>
          </a:prstGeom>
        </p:spPr>
      </p:pic>
      <p:graphicFrame>
        <p:nvGraphicFramePr>
          <p:cNvPr id="5" name="4 Gráfico"/>
          <p:cNvGraphicFramePr/>
          <p:nvPr>
            <p:extLst>
              <p:ext uri="{D42A27DB-BD31-4B8C-83A1-F6EECF244321}">
                <p14:modId xmlns:p14="http://schemas.microsoft.com/office/powerpoint/2010/main" val="2108298847"/>
              </p:ext>
            </p:extLst>
          </p:nvPr>
        </p:nvGraphicFramePr>
        <p:xfrm>
          <a:off x="4860032" y="4149080"/>
          <a:ext cx="4014192" cy="24517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02399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8531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SENTAMIENTOS HUMANOS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81" t="33996" r="19120" b="16951"/>
          <a:stretch/>
        </p:blipFill>
        <p:spPr bwMode="auto">
          <a:xfrm>
            <a:off x="1056143" y="980729"/>
            <a:ext cx="7533676" cy="4865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5155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8531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SENTAMIENTOS HUMANOS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Gráfico"/>
          <p:cNvGraphicFramePr/>
          <p:nvPr>
            <p:extLst>
              <p:ext uri="{D42A27DB-BD31-4B8C-83A1-F6EECF244321}">
                <p14:modId xmlns:p14="http://schemas.microsoft.com/office/powerpoint/2010/main" val="1958674064"/>
              </p:ext>
            </p:extLst>
          </p:nvPr>
        </p:nvGraphicFramePr>
        <p:xfrm>
          <a:off x="1295636" y="1484784"/>
          <a:ext cx="6552728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5 Rectángulo"/>
          <p:cNvSpPr/>
          <p:nvPr/>
        </p:nvSpPr>
        <p:spPr>
          <a:xfrm>
            <a:off x="6454239" y="1071645"/>
            <a:ext cx="1911742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/>
            <a:r>
              <a:rPr lang="es-EC" dirty="0" smtClean="0"/>
              <a:t>94/126 PUNTOS</a:t>
            </a:r>
            <a:endParaRPr lang="es-EC" dirty="0"/>
          </a:p>
        </p:txBody>
      </p:sp>
      <p:sp>
        <p:nvSpPr>
          <p:cNvPr id="7" name="6 Rectángulo"/>
          <p:cNvSpPr/>
          <p:nvPr/>
        </p:nvSpPr>
        <p:spPr>
          <a:xfrm>
            <a:off x="1219200" y="1071645"/>
            <a:ext cx="1562607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dirty="0"/>
              <a:t>4</a:t>
            </a:r>
            <a:r>
              <a:rPr lang="es-EC" dirty="0" smtClean="0"/>
              <a:t> VARIABLE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810466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8531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VILIDAD ENERGÍA Y CONECTIVIDAD 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625" y="836712"/>
            <a:ext cx="6881647" cy="5633864"/>
          </a:xfrm>
          <a:prstGeom prst="rect">
            <a:avLst/>
          </a:prstGeom>
        </p:spPr>
      </p:pic>
      <p:sp>
        <p:nvSpPr>
          <p:cNvPr id="13" name="12 Rectángulo"/>
          <p:cNvSpPr/>
          <p:nvPr/>
        </p:nvSpPr>
        <p:spPr>
          <a:xfrm>
            <a:off x="6664455" y="813229"/>
            <a:ext cx="2483768" cy="286232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200" b="1" dirty="0" smtClean="0">
                <a:latin typeface="Times New Roman" panose="02020603050405020304" pitchFamily="18" charset="0"/>
                <a:cs typeface="Times New Roman" pitchFamily="18" charset="0"/>
              </a:rPr>
              <a:t>TELECOMUNICACIONES</a:t>
            </a:r>
          </a:p>
          <a:p>
            <a:endParaRPr lang="es-EC" sz="1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64% de población con acceso al servicio de telefonía fija </a:t>
            </a:r>
            <a:endParaRPr lang="es-EC" sz="1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s-EC" sz="1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89% de población con acceso al servicio de telefonía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móvil</a:t>
            </a:r>
          </a:p>
          <a:p>
            <a:endParaRPr lang="es-EC" sz="1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55% de población con acceso a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computadora</a:t>
            </a:r>
          </a:p>
          <a:p>
            <a:endParaRPr lang="es-EC" sz="1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36% de población con acceso a internet</a:t>
            </a:r>
          </a:p>
        </p:txBody>
      </p:sp>
      <p:sp>
        <p:nvSpPr>
          <p:cNvPr id="17" name="16 Rectángulo"/>
          <p:cNvSpPr/>
          <p:nvPr/>
        </p:nvSpPr>
        <p:spPr>
          <a:xfrm>
            <a:off x="7337517" y="3780948"/>
            <a:ext cx="1578999" cy="954107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uenta </a:t>
            </a:r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con la Subestación de Transferencia Alangasí</a:t>
            </a:r>
          </a:p>
        </p:txBody>
      </p:sp>
      <p:sp>
        <p:nvSpPr>
          <p:cNvPr id="18" name="17 Rectángulo"/>
          <p:cNvSpPr/>
          <p:nvPr/>
        </p:nvSpPr>
        <p:spPr>
          <a:xfrm>
            <a:off x="5969094" y="4887163"/>
            <a:ext cx="2947422" cy="181588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 smtClean="0"/>
              <a:t> 5 vías </a:t>
            </a:r>
            <a:r>
              <a:rPr lang="es-EC" sz="1400" dirty="0"/>
              <a:t>colectoras secundarias, que recogen el tráfico de los distintos barrios de la parroquia y descargar en las arterias principales de ingreso y salida que son las colectoras principales, el 70 % de las vías colectoras se encuentran en regular estado</a:t>
            </a:r>
            <a:endParaRPr lang="es-EC" sz="1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7248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7" grpId="0" animBg="1"/>
      <p:bldP spid="1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8531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VILIDAD ENERGÍA Y CONECTIVIDAD 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79" t="19129" r="19726" b="48711"/>
          <a:stretch/>
        </p:blipFill>
        <p:spPr bwMode="auto">
          <a:xfrm>
            <a:off x="611560" y="1308511"/>
            <a:ext cx="8202899" cy="3600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110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8531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VILIDAD ENERGÍA Y CONECTIVIDAD 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5 Gráfico"/>
          <p:cNvGraphicFramePr/>
          <p:nvPr>
            <p:extLst>
              <p:ext uri="{D42A27DB-BD31-4B8C-83A1-F6EECF244321}">
                <p14:modId xmlns:p14="http://schemas.microsoft.com/office/powerpoint/2010/main" val="2624706059"/>
              </p:ext>
            </p:extLst>
          </p:nvPr>
        </p:nvGraphicFramePr>
        <p:xfrm>
          <a:off x="971600" y="1484784"/>
          <a:ext cx="7488832" cy="42063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6 Rectángulo"/>
          <p:cNvSpPr/>
          <p:nvPr/>
        </p:nvSpPr>
        <p:spPr>
          <a:xfrm>
            <a:off x="5730489" y="1071645"/>
            <a:ext cx="3384376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 smtClean="0"/>
              <a:t>64,51/100,73PUNTOS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1219200" y="1071645"/>
            <a:ext cx="1642309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dirty="0"/>
              <a:t>3</a:t>
            </a:r>
            <a:r>
              <a:rPr lang="es-EC" dirty="0" smtClean="0"/>
              <a:t> VARIABLE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12499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755576" y="332656"/>
            <a:ext cx="81534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OLÍTICO INSTITUCIONAL Y PARTICIPACIÓN CIUDADANA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80" t="39015" r="19319" b="28289"/>
          <a:stretch/>
        </p:blipFill>
        <p:spPr bwMode="auto">
          <a:xfrm>
            <a:off x="827584" y="1124744"/>
            <a:ext cx="5412788" cy="2391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8 Gráfico"/>
          <p:cNvGraphicFramePr/>
          <p:nvPr>
            <p:extLst>
              <p:ext uri="{D42A27DB-BD31-4B8C-83A1-F6EECF244321}">
                <p14:modId xmlns:p14="http://schemas.microsoft.com/office/powerpoint/2010/main" val="40433926"/>
              </p:ext>
            </p:extLst>
          </p:nvPr>
        </p:nvGraphicFramePr>
        <p:xfrm>
          <a:off x="2105342" y="3545663"/>
          <a:ext cx="4933315" cy="31153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774997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179512" y="2132856"/>
            <a:ext cx="6050700" cy="208823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MENTO NORMATIVO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1 Image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1712" y="260648"/>
            <a:ext cx="2592288" cy="3456384"/>
          </a:xfrm>
          <a:prstGeom prst="rect">
            <a:avLst/>
          </a:prstGeom>
        </p:spPr>
      </p:pic>
      <p:pic>
        <p:nvPicPr>
          <p:cNvPr id="3" name="2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1712" y="3615355"/>
            <a:ext cx="2602935" cy="3414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0224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s-EC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ISIÓN Y VISIÓN TERRITORIAL</a:t>
            </a:r>
            <a:endParaRPr lang="es-EC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56308603"/>
              </p:ext>
            </p:extLst>
          </p:nvPr>
        </p:nvGraphicFramePr>
        <p:xfrm>
          <a:off x="457200" y="1600200"/>
          <a:ext cx="8435280" cy="4997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3336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FINICIÓN DEL PROBLEMA 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467544" y="2001416"/>
            <a:ext cx="8229600" cy="310398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La Parroquia Alangasí requiere la actualización de su Plan de Desarrollo y Ordenamiento Territorial para así garantizar el desarrollo económico, eficaz y equitativo en lo social, con atención a lo cultural y ambientalmente sustentable con la  organización de la población y el territorio. 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25147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7134659"/>
              </p:ext>
            </p:extLst>
          </p:nvPr>
        </p:nvGraphicFramePr>
        <p:xfrm>
          <a:off x="395536" y="692696"/>
          <a:ext cx="8435280" cy="56166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79001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SCENARIOS TERRITORIALES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3271735"/>
              </p:ext>
            </p:extLst>
          </p:nvPr>
        </p:nvGraphicFramePr>
        <p:xfrm>
          <a:off x="1655676" y="1484784"/>
          <a:ext cx="5760640" cy="4239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899592" y="1916832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292982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SCENARIO ESTRATÉGICO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7681606"/>
              </p:ext>
            </p:extLst>
          </p:nvPr>
        </p:nvGraphicFramePr>
        <p:xfrm>
          <a:off x="467544" y="1124744"/>
          <a:ext cx="8229600" cy="5733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4003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graphicFrame>
        <p:nvGraphicFramePr>
          <p:cNvPr id="4" name="3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73508742"/>
              </p:ext>
            </p:extLst>
          </p:nvPr>
        </p:nvGraphicFramePr>
        <p:xfrm>
          <a:off x="467544" y="764704"/>
          <a:ext cx="8229600" cy="60932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15125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graphicFrame>
        <p:nvGraphicFramePr>
          <p:cNvPr id="5" name="3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7236151"/>
              </p:ext>
            </p:extLst>
          </p:nvPr>
        </p:nvGraphicFramePr>
        <p:xfrm>
          <a:off x="467544" y="764704"/>
          <a:ext cx="8229600" cy="60932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9314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3568" y="-2410"/>
            <a:ext cx="8229600" cy="990600"/>
          </a:xfrm>
        </p:spPr>
        <p:txBody>
          <a:bodyPr>
            <a:noAutofit/>
          </a:bodyPr>
          <a:lstStyle/>
          <a:p>
            <a:pPr algn="r"/>
            <a:r>
              <a:rPr lang="es-EC" sz="1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OLÍTICAS, OBJETIVOS </a:t>
            </a:r>
            <a:r>
              <a:rPr lang="es-EC" sz="1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Y ESTRATÉGIAS TERRITORIALES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66" t="10226" r="21982" b="14326"/>
          <a:stretch/>
        </p:blipFill>
        <p:spPr bwMode="auto">
          <a:xfrm>
            <a:off x="1835696" y="608672"/>
            <a:ext cx="5688632" cy="6163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074" t="12784" r="19759" b="21306"/>
          <a:stretch/>
        </p:blipFill>
        <p:spPr bwMode="auto">
          <a:xfrm>
            <a:off x="1475656" y="692696"/>
            <a:ext cx="7013257" cy="6079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1794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3568" y="-2410"/>
            <a:ext cx="8229600" cy="990600"/>
          </a:xfrm>
        </p:spPr>
        <p:txBody>
          <a:bodyPr>
            <a:noAutofit/>
          </a:bodyPr>
          <a:lstStyle/>
          <a:p>
            <a:pPr algn="r"/>
            <a:r>
              <a:rPr lang="es-EC" sz="1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OLÍTICAS, OBJETIVOS </a:t>
            </a:r>
            <a:r>
              <a:rPr lang="es-EC" sz="1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Y ESTRATÉGIAS TERRITORIALES</a:t>
            </a: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72" t="28788" r="21509" b="35606"/>
          <a:stretch/>
        </p:blipFill>
        <p:spPr bwMode="auto">
          <a:xfrm>
            <a:off x="1428041" y="1268760"/>
            <a:ext cx="6624736" cy="3672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352" t="22822" r="21562" b="15548"/>
          <a:stretch/>
        </p:blipFill>
        <p:spPr bwMode="auto">
          <a:xfrm>
            <a:off x="1428041" y="692696"/>
            <a:ext cx="6624736" cy="5872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0731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66" t="29356" r="21403" b="28847"/>
          <a:stretch/>
        </p:blipFill>
        <p:spPr bwMode="auto">
          <a:xfrm>
            <a:off x="426563" y="1268760"/>
            <a:ext cx="8734980" cy="5296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6465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 redondeado"/>
          <p:cNvSpPr/>
          <p:nvPr/>
        </p:nvSpPr>
        <p:spPr>
          <a:xfrm>
            <a:off x="179512" y="2564904"/>
            <a:ext cx="4788024" cy="208823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MENTO ESTRATÉGICO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2116823257"/>
              </p:ext>
            </p:extLst>
          </p:nvPr>
        </p:nvGraphicFramePr>
        <p:xfrm>
          <a:off x="5134744" y="1844824"/>
          <a:ext cx="3995936" cy="33514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75683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04947" y="332656"/>
            <a:ext cx="8229600" cy="990600"/>
          </a:xfrm>
        </p:spPr>
        <p:txBody>
          <a:bodyPr>
            <a:no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MULACIÓN DE ESTRATEGIAS</a:t>
            </a:r>
            <a:endParaRPr lang="es-EC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9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3661807"/>
              </p:ext>
            </p:extLst>
          </p:nvPr>
        </p:nvGraphicFramePr>
        <p:xfrm>
          <a:off x="457200" y="1196752"/>
          <a:ext cx="8458200" cy="54326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8132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1487" y="332656"/>
            <a:ext cx="8229600" cy="615280"/>
          </a:xfrm>
        </p:spPr>
        <p:txBody>
          <a:bodyPr>
            <a:normAutofit fontScale="90000"/>
          </a:bodyPr>
          <a:lstStyle/>
          <a:p>
            <a:pPr algn="r"/>
            <a:r>
              <a:rPr lang="es-EC" sz="36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SCRIPCIÓN DEL ÁREA DE ESTUDIO</a:t>
            </a:r>
            <a:endParaRPr lang="es-EC" sz="3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601070" y="875884"/>
            <a:ext cx="8001000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UBICACIÓN</a:t>
            </a:r>
            <a:endParaRPr lang="es-EC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6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217" t="18277" r="18165" b="11315"/>
          <a:stretch/>
        </p:blipFill>
        <p:spPr bwMode="auto">
          <a:xfrm>
            <a:off x="1835696" y="1412776"/>
            <a:ext cx="6012006" cy="524670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37451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55576" y="404664"/>
            <a:ext cx="8229600" cy="990600"/>
          </a:xfrm>
        </p:spPr>
        <p:txBody>
          <a:bodyPr>
            <a:no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MULACIÓN DE ESTRATEGIAS</a:t>
            </a:r>
            <a:endParaRPr lang="es-EC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9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44593430"/>
              </p:ext>
            </p:extLst>
          </p:nvPr>
        </p:nvGraphicFramePr>
        <p:xfrm>
          <a:off x="544409" y="1622946"/>
          <a:ext cx="81534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89483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914400" y="-5145"/>
            <a:ext cx="82296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A ESTRATÉGICO</a:t>
            </a:r>
            <a:endParaRPr lang="es-EC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4 Imagen"/>
          <p:cNvPicPr/>
          <p:nvPr/>
        </p:nvPicPr>
        <p:blipFill rotWithShape="1">
          <a:blip r:embed="rId2"/>
          <a:srcRect l="6861" t="6703" r="49189" b="8556"/>
          <a:stretch/>
        </p:blipFill>
        <p:spPr bwMode="auto">
          <a:xfrm>
            <a:off x="395536" y="764704"/>
            <a:ext cx="8640960" cy="60932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7824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55576" y="0"/>
            <a:ext cx="82296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BLERO DE CONTROL</a:t>
            </a:r>
            <a:endParaRPr lang="es-EC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30" t="17235" r="12295" b="21402"/>
          <a:stretch/>
        </p:blipFill>
        <p:spPr bwMode="auto">
          <a:xfrm>
            <a:off x="251520" y="815071"/>
            <a:ext cx="8697317" cy="5062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97" t="25852" r="13583" b="23011"/>
          <a:stretch/>
        </p:blipFill>
        <p:spPr bwMode="auto">
          <a:xfrm>
            <a:off x="147340" y="1052736"/>
            <a:ext cx="8749411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65" t="21591" r="12489" b="21016"/>
          <a:stretch/>
        </p:blipFill>
        <p:spPr bwMode="auto">
          <a:xfrm>
            <a:off x="251519" y="830739"/>
            <a:ext cx="8869561" cy="4758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5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55576" y="0"/>
            <a:ext cx="82296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BLERO DE CONTROL</a:t>
            </a:r>
            <a:endParaRPr lang="es-EC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71" t="6345" r="13157" b="17853"/>
          <a:stretch/>
        </p:blipFill>
        <p:spPr bwMode="auto">
          <a:xfrm>
            <a:off x="755576" y="764704"/>
            <a:ext cx="7650485" cy="5557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06" t="17140" r="13796" b="21496"/>
          <a:stretch/>
        </p:blipFill>
        <p:spPr bwMode="auto">
          <a:xfrm>
            <a:off x="716789" y="980727"/>
            <a:ext cx="8017556" cy="5341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3797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55576" y="0"/>
            <a:ext cx="82296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BLERO DE CONTROL</a:t>
            </a:r>
            <a:endParaRPr lang="es-EC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57" t="7576" r="12401" b="12310"/>
          <a:stretch/>
        </p:blipFill>
        <p:spPr bwMode="auto">
          <a:xfrm>
            <a:off x="683568" y="692696"/>
            <a:ext cx="7643014" cy="5860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0427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55576" y="0"/>
            <a:ext cx="82296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BLERO DE CONTROL</a:t>
            </a:r>
            <a:endParaRPr lang="es-EC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57" t="7576" r="12401" b="12310"/>
          <a:stretch/>
        </p:blipFill>
        <p:spPr bwMode="auto">
          <a:xfrm>
            <a:off x="683568" y="692696"/>
            <a:ext cx="7643014" cy="5860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57" t="21407" r="12755" b="10949"/>
          <a:stretch/>
        </p:blipFill>
        <p:spPr bwMode="auto">
          <a:xfrm>
            <a:off x="683568" y="692696"/>
            <a:ext cx="8484844" cy="5860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29" t="7103" r="13263" b="14678"/>
          <a:stretch/>
        </p:blipFill>
        <p:spPr bwMode="auto">
          <a:xfrm>
            <a:off x="611561" y="692696"/>
            <a:ext cx="8521533" cy="6100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0681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55576" y="0"/>
            <a:ext cx="82296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BLERO DE CONTROL</a:t>
            </a:r>
            <a:endParaRPr lang="es-EC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8679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82" t="18218" r="13547" b="39407"/>
          <a:stretch/>
        </p:blipFill>
        <p:spPr bwMode="auto">
          <a:xfrm>
            <a:off x="323528" y="1268760"/>
            <a:ext cx="8544946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5141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 redondeado"/>
          <p:cNvSpPr/>
          <p:nvPr/>
        </p:nvSpPr>
        <p:spPr>
          <a:xfrm>
            <a:off x="251520" y="2093433"/>
            <a:ext cx="4824536" cy="208823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MENTO OPERATIVO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" name="1 Image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1801091"/>
            <a:ext cx="3563888" cy="26729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67920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74406" y="58953"/>
            <a:ext cx="8229600" cy="99060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YECTOS AMBIENTAL-BIOFÍSICO</a:t>
            </a:r>
            <a:endParaRPr lang="es-EC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7272043" y="1090345"/>
            <a:ext cx="1933093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/>
            <a:r>
              <a:rPr lang="es-EC" dirty="0" smtClean="0"/>
              <a:t>11 PROYECTOS</a:t>
            </a:r>
            <a:endParaRPr lang="es-EC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931" t="10796" r="20554" b="21656"/>
          <a:stretch/>
        </p:blipFill>
        <p:spPr bwMode="auto">
          <a:xfrm>
            <a:off x="1043608" y="851183"/>
            <a:ext cx="6192687" cy="5951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Rectángulo redondeado"/>
          <p:cNvSpPr/>
          <p:nvPr/>
        </p:nvSpPr>
        <p:spPr>
          <a:xfrm>
            <a:off x="755576" y="4670612"/>
            <a:ext cx="7162800" cy="457200"/>
          </a:xfrm>
          <a:prstGeom prst="roundRect">
            <a:avLst/>
          </a:prstGeom>
          <a:noFill/>
          <a:ln w="28575">
            <a:solidFill>
              <a:srgbClr val="FE363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71619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188640"/>
            <a:ext cx="8229600" cy="990600"/>
          </a:xfrm>
        </p:spPr>
        <p:txBody>
          <a:bodyPr>
            <a:noAutofit/>
          </a:bodyPr>
          <a:lstStyle/>
          <a:p>
            <a:pPr algn="r"/>
            <a:r>
              <a:rPr lang="es-EC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YECTOS  </a:t>
            </a:r>
            <a:r>
              <a:rPr lang="es-EC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ISTEMA SOCIOCULTURAL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131" t="22915" r="20269" b="38408"/>
          <a:stretch/>
        </p:blipFill>
        <p:spPr bwMode="auto">
          <a:xfrm>
            <a:off x="531132" y="1259276"/>
            <a:ext cx="8523530" cy="4680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 redondeado"/>
          <p:cNvSpPr/>
          <p:nvPr/>
        </p:nvSpPr>
        <p:spPr>
          <a:xfrm>
            <a:off x="2843807" y="2473214"/>
            <a:ext cx="6332061" cy="43624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23297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79712" y="260648"/>
            <a:ext cx="6923112" cy="615280"/>
          </a:xfrm>
        </p:spPr>
        <p:txBody>
          <a:bodyPr>
            <a:normAutofit/>
          </a:bodyPr>
          <a:lstStyle/>
          <a:p>
            <a:pPr algn="r"/>
            <a:r>
              <a:rPr lang="es-EC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SCRIPCIÓN DEL ÁREA DE ESTUDIO</a:t>
            </a:r>
            <a:endParaRPr lang="es-EC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601070" y="851300"/>
            <a:ext cx="8001000" cy="3693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DATOS GENERALES</a:t>
            </a:r>
            <a:endParaRPr lang="es-EC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29491" y="1263115"/>
            <a:ext cx="2667000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LÍMITES</a:t>
            </a:r>
            <a:br>
              <a:rPr lang="es-EC" sz="1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s-EC" sz="1400" b="1" dirty="0" smtClean="0">
                <a:latin typeface="Times New Roman" pitchFamily="18" charset="0"/>
                <a:cs typeface="Times New Roman" pitchFamily="18" charset="0"/>
              </a:rPr>
              <a:t>Norte: </a:t>
            </a:r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Guangopolo y Tumbaco</a:t>
            </a:r>
            <a:br>
              <a:rPr lang="es-EC" sz="1400" dirty="0">
                <a:latin typeface="Times New Roman" pitchFamily="18" charset="0"/>
                <a:cs typeface="Times New Roman" pitchFamily="18" charset="0"/>
              </a:rPr>
            </a:br>
            <a:r>
              <a:rPr lang="es-EC" sz="1400" b="1" dirty="0" smtClean="0">
                <a:latin typeface="Times New Roman" pitchFamily="18" charset="0"/>
                <a:cs typeface="Times New Roman" pitchFamily="18" charset="0"/>
              </a:rPr>
              <a:t>Sur: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Pintag  y Cantón Rumiñahui</a:t>
            </a:r>
            <a:br>
              <a:rPr lang="es-EC" sz="1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s-EC" sz="1400" b="1" dirty="0" smtClean="0">
                <a:latin typeface="Times New Roman" pitchFamily="18" charset="0"/>
                <a:cs typeface="Times New Roman" pitchFamily="18" charset="0"/>
              </a:rPr>
              <a:t>Este: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La Merced y Pintag </a:t>
            </a:r>
          </a:p>
          <a:p>
            <a:r>
              <a:rPr lang="es-EC" sz="1400" b="1" dirty="0" smtClean="0">
                <a:latin typeface="Times New Roman" pitchFamily="18" charset="0"/>
                <a:cs typeface="Times New Roman" pitchFamily="18" charset="0"/>
              </a:rPr>
              <a:t>Oeste: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Conocoto  </a:t>
            </a:r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y Cantón Rumiñahui</a:t>
            </a:r>
            <a:endParaRPr lang="es-EC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52316" y="2743200"/>
            <a:ext cx="26476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SUPERFICIE APROX: </a:t>
            </a:r>
            <a:br>
              <a:rPr lang="es-EC" sz="1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28,29</a:t>
            </a:r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 Km2 </a:t>
            </a:r>
            <a:endParaRPr lang="es-EC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52316" y="3352800"/>
            <a:ext cx="26476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POBLACIÓN 2010:</a:t>
            </a:r>
            <a:br>
              <a:rPr lang="es-EC" sz="1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24.251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habitantes</a:t>
            </a:r>
            <a:endParaRPr lang="es-EC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12 Rectángulo"/>
          <p:cNvSpPr/>
          <p:nvPr/>
        </p:nvSpPr>
        <p:spPr>
          <a:xfrm>
            <a:off x="52316" y="3962400"/>
            <a:ext cx="26476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RANGO ALTITUDINAL:</a:t>
            </a:r>
            <a:br>
              <a:rPr lang="es-EC" sz="1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2.385-3.175 msnm</a:t>
            </a:r>
            <a:endParaRPr lang="es-EC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65964" y="5420380"/>
            <a:ext cx="2647666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PRECIPITACION MEDIA:</a:t>
            </a:r>
            <a:br>
              <a:rPr lang="es-EC" sz="1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94,225 </a:t>
            </a: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mm / año</a:t>
            </a:r>
            <a:endParaRPr lang="es-EC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14 Rectángulo"/>
          <p:cNvSpPr/>
          <p:nvPr/>
        </p:nvSpPr>
        <p:spPr>
          <a:xfrm>
            <a:off x="65964" y="4562544"/>
            <a:ext cx="2647666" cy="73866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PISO CLIMÁTICO:</a:t>
            </a:r>
          </a:p>
          <a:p>
            <a:pPr algn="ctr"/>
            <a:r>
              <a:rPr lang="es-EC" sz="1400" dirty="0">
                <a:latin typeface="Times New Roman" pitchFamily="18" charset="0"/>
                <a:cs typeface="Times New Roman" pitchFamily="18" charset="0"/>
              </a:rPr>
              <a:t>“Valles Interandinos” </a:t>
            </a:r>
          </a:p>
          <a:p>
            <a:pPr algn="ctr"/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clima templado</a:t>
            </a:r>
            <a:endParaRPr lang="es-EC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48904" y="6019800"/>
            <a:ext cx="2647666" cy="73866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TEMPERATURA MEDIA ANUAL:</a:t>
            </a:r>
            <a:br>
              <a:rPr lang="es-EC" sz="1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s-EC" sz="1400" dirty="0" smtClean="0">
                <a:latin typeface="Times New Roman" pitchFamily="18" charset="0"/>
                <a:cs typeface="Times New Roman" pitchFamily="18" charset="0"/>
              </a:rPr>
              <a:t>14˚C</a:t>
            </a:r>
            <a:endParaRPr lang="es-EC" sz="1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497449"/>
            <a:ext cx="6115683" cy="4678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8832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87506" y="332656"/>
            <a:ext cx="8229600" cy="990600"/>
          </a:xfrm>
        </p:spPr>
        <p:txBody>
          <a:bodyPr>
            <a:normAutofit/>
          </a:bodyPr>
          <a:lstStyle/>
          <a:p>
            <a:pPr algn="r"/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YECTOS ECONÓMICO-PRODUCTIVO</a:t>
            </a:r>
            <a:endParaRPr lang="es-EC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783" t="22538" r="19642" b="46947"/>
          <a:stretch/>
        </p:blipFill>
        <p:spPr bwMode="auto">
          <a:xfrm>
            <a:off x="695936" y="1162147"/>
            <a:ext cx="8385096" cy="3635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4 Rectángulo redondeado"/>
          <p:cNvSpPr/>
          <p:nvPr/>
        </p:nvSpPr>
        <p:spPr>
          <a:xfrm>
            <a:off x="2915816" y="2636912"/>
            <a:ext cx="5667890" cy="720080"/>
          </a:xfrm>
          <a:prstGeom prst="roundRect">
            <a:avLst/>
          </a:prstGeom>
          <a:noFill/>
          <a:ln w="28575">
            <a:solidFill>
              <a:srgbClr val="FE363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59318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25252" y="188640"/>
            <a:ext cx="8229600" cy="990600"/>
          </a:xfrm>
        </p:spPr>
        <p:txBody>
          <a:bodyPr>
            <a:noAutofit/>
          </a:bodyPr>
          <a:lstStyle/>
          <a:p>
            <a:pPr algn="r"/>
            <a:r>
              <a:rPr lang="es-EC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YECTOS DEL </a:t>
            </a:r>
            <a:r>
              <a:rPr lang="es-EC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ISTEMA ASENTAMIENTOS HUMANOS</a:t>
            </a:r>
            <a:endParaRPr lang="es-EC" sz="2000" dirty="0">
              <a:solidFill>
                <a:schemeClr val="tx1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783" t="53373" r="19642" b="17011"/>
          <a:stretch/>
        </p:blipFill>
        <p:spPr bwMode="auto">
          <a:xfrm>
            <a:off x="507384" y="1340768"/>
            <a:ext cx="8385096" cy="3528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Rectángulo redondeado"/>
          <p:cNvSpPr/>
          <p:nvPr/>
        </p:nvSpPr>
        <p:spPr>
          <a:xfrm>
            <a:off x="2732375" y="2132856"/>
            <a:ext cx="6408712" cy="57606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84334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332656"/>
            <a:ext cx="8229600" cy="447328"/>
          </a:xfrm>
        </p:spPr>
        <p:txBody>
          <a:bodyPr>
            <a:normAutofit fontScale="90000"/>
          </a:bodyPr>
          <a:lstStyle/>
          <a:p>
            <a:pPr algn="r"/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YECTOS MOVILIDAD, ENERGÍA Y CONECTIVIDAD</a:t>
            </a:r>
            <a:endParaRPr lang="es-EC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209" t="17581" r="20087" b="59619"/>
          <a:stretch/>
        </p:blipFill>
        <p:spPr bwMode="auto">
          <a:xfrm>
            <a:off x="251520" y="1664535"/>
            <a:ext cx="8532262" cy="2988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4 Rectángulo redondeado"/>
          <p:cNvSpPr/>
          <p:nvPr/>
        </p:nvSpPr>
        <p:spPr>
          <a:xfrm>
            <a:off x="2483768" y="2564904"/>
            <a:ext cx="5976664" cy="699833"/>
          </a:xfrm>
          <a:prstGeom prst="roundRect">
            <a:avLst/>
          </a:prstGeom>
          <a:noFill/>
          <a:ln w="28575">
            <a:solidFill>
              <a:srgbClr val="FE363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11398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332656"/>
            <a:ext cx="8229600" cy="447328"/>
          </a:xfrm>
        </p:spPr>
        <p:txBody>
          <a:bodyPr>
            <a:normAutofit fontScale="90000"/>
          </a:bodyPr>
          <a:lstStyle/>
          <a:p>
            <a:pPr algn="r"/>
            <a:r>
              <a:rPr lang="es-EC" sz="2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YECTOS MOVILIDAD, ENERGÍA Y CONECTIVIDAD</a:t>
            </a:r>
            <a:endParaRPr lang="es-EC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209" t="40140" r="20087" b="9313"/>
          <a:stretch/>
        </p:blipFill>
        <p:spPr bwMode="auto">
          <a:xfrm>
            <a:off x="1158539" y="1124744"/>
            <a:ext cx="7525091" cy="55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4 Rectángulo redondeado"/>
          <p:cNvSpPr/>
          <p:nvPr/>
        </p:nvSpPr>
        <p:spPr>
          <a:xfrm>
            <a:off x="2980849" y="2132856"/>
            <a:ext cx="5723950" cy="699833"/>
          </a:xfrm>
          <a:prstGeom prst="roundRect">
            <a:avLst/>
          </a:prstGeom>
          <a:noFill/>
          <a:ln w="28575">
            <a:solidFill>
              <a:srgbClr val="FE363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04603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12648" y="0"/>
            <a:ext cx="8153400" cy="990600"/>
          </a:xfrm>
        </p:spPr>
        <p:txBody>
          <a:bodyPr>
            <a:no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YECTO EMBLEMÁTICO</a:t>
            </a:r>
            <a:endParaRPr lang="es-EC" sz="3200" dirty="0">
              <a:solidFill>
                <a:schemeClr val="tx1"/>
              </a:solidFill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302" t="12121" r="10832" b="29501"/>
          <a:stretch/>
        </p:blipFill>
        <p:spPr bwMode="auto">
          <a:xfrm>
            <a:off x="179512" y="989500"/>
            <a:ext cx="8689130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36" t="7859" r="10176" b="11837"/>
          <a:stretch/>
        </p:blipFill>
        <p:spPr bwMode="auto">
          <a:xfrm>
            <a:off x="179512" y="764704"/>
            <a:ext cx="8689130" cy="5874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2152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460374" y="4571983"/>
            <a:ext cx="8378825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5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Gracias!</a:t>
            </a:r>
            <a:endParaRPr lang="es-ES" sz="5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6" name="AutoShape 4" descr="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" name="Picture 9" descr="http://www.mundoprimaria.com/wp-content/uploads/2014/06/graduaci%C3%B3n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690" t="24146" r="17771" b="29514"/>
          <a:stretch/>
        </p:blipFill>
        <p:spPr bwMode="auto">
          <a:xfrm>
            <a:off x="3705191" y="980728"/>
            <a:ext cx="1614954" cy="3724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0082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BJETIVOS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" name="8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70275602"/>
              </p:ext>
            </p:extLst>
          </p:nvPr>
        </p:nvGraphicFramePr>
        <p:xfrm>
          <a:off x="691952" y="2667000"/>
          <a:ext cx="7842448" cy="3930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Marco"/>
          <p:cNvSpPr/>
          <p:nvPr/>
        </p:nvSpPr>
        <p:spPr>
          <a:xfrm>
            <a:off x="571472" y="1124744"/>
            <a:ext cx="8001056" cy="1618456"/>
          </a:xfrm>
          <a:prstGeom prst="fram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poner un Plan de Ordenamiento Territorial de la Parroquia Rural de Alangasí, Cantón Quito, Provincia de Pichincha enmarcado en las competencias del GAD Parroquial, mediante el uso de herramientas SIG.</a:t>
            </a:r>
            <a:endParaRPr lang="es-ES" sz="2000" i="1" dirty="0">
              <a:solidFill>
                <a:schemeClr val="tx1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7750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/>
          </a:bodyPr>
          <a:lstStyle/>
          <a:p>
            <a:pPr algn="r"/>
            <a:r>
              <a:rPr lang="es-EC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TAS</a:t>
            </a:r>
            <a:endParaRPr lang="es-EC" sz="32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304800" y="980728"/>
            <a:ext cx="8686800" cy="707886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es-EC" sz="2000" dirty="0" smtClean="0"/>
              <a:t>Una </a:t>
            </a:r>
            <a:r>
              <a:rPr lang="es-EC" sz="2000" dirty="0" err="1"/>
              <a:t>Geodatabase</a:t>
            </a:r>
            <a:r>
              <a:rPr lang="es-EC" sz="2000" dirty="0"/>
              <a:t> actualizada y operable, con la información recopilada,  según estándares y </a:t>
            </a:r>
            <a:r>
              <a:rPr lang="es-EC" sz="2000" dirty="0" smtClean="0"/>
              <a:t>normativas.</a:t>
            </a:r>
            <a:endParaRPr lang="es-EC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11" t="16477" r="9631" b="12272"/>
          <a:stretch/>
        </p:blipFill>
        <p:spPr bwMode="auto">
          <a:xfrm>
            <a:off x="2411760" y="2100748"/>
            <a:ext cx="6440667" cy="4144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19" t="25190" r="3527" b="54270"/>
          <a:stretch/>
        </p:blipFill>
        <p:spPr bwMode="auto">
          <a:xfrm>
            <a:off x="304800" y="2564904"/>
            <a:ext cx="3467652" cy="211275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41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dad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lásico de Office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dad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5</TotalTime>
  <Words>2001</Words>
  <Application>Microsoft Office PowerPoint</Application>
  <PresentationFormat>Presentación en pantalla (4:3)</PresentationFormat>
  <Paragraphs>259</Paragraphs>
  <Slides>75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75</vt:i4>
      </vt:variant>
    </vt:vector>
  </HeadingPairs>
  <TitlesOfParts>
    <vt:vector size="78" baseType="lpstr">
      <vt:lpstr>Claridad</vt:lpstr>
      <vt:lpstr>Hoja de cálculo</vt:lpstr>
      <vt:lpstr>Visio.Drawing.11</vt:lpstr>
      <vt:lpstr>“PROPUESTA DEL PLAN DE ORDENAMIENTO TERRITORIAL DE LA PARROQUIA RURAL ALANGASÍ, CANTÓN QUITO, PROVINCIA DE PICHINCHA” </vt:lpstr>
      <vt:lpstr>ANTECEDENTES </vt:lpstr>
      <vt:lpstr>ANTECEDENTES </vt:lpstr>
      <vt:lpstr>ANTECEDENTES </vt:lpstr>
      <vt:lpstr>DEFINICIÓN DEL PROBLEMA </vt:lpstr>
      <vt:lpstr>DESCRIPCIÓN DEL ÁREA DE ESTUDIO</vt:lpstr>
      <vt:lpstr>DESCRIPCIÓN DEL ÁREA DE ESTUDIO</vt:lpstr>
      <vt:lpstr>OBJETIVOS</vt:lpstr>
      <vt:lpstr>METAS</vt:lpstr>
      <vt:lpstr>METAS</vt:lpstr>
      <vt:lpstr>METAS</vt:lpstr>
      <vt:lpstr>METAS</vt:lpstr>
      <vt:lpstr>METAS</vt:lpstr>
      <vt:lpstr>METAS</vt:lpstr>
      <vt:lpstr>METAS</vt:lpstr>
      <vt:lpstr>METAS</vt:lpstr>
      <vt:lpstr>MARCO LEGAL E INSTITUCIONAL</vt:lpstr>
      <vt:lpstr>METODOLOGÍA</vt:lpstr>
      <vt:lpstr>METODOLOGÍA</vt:lpstr>
      <vt:lpstr>Presentación de PowerPoint</vt:lpstr>
      <vt:lpstr>DIAGNÓSTICO TERRITORIAL</vt:lpstr>
      <vt:lpstr>PROCESOS DE VALORACIÓN </vt:lpstr>
      <vt:lpstr>Presentación de PowerPoint</vt:lpstr>
      <vt:lpstr>VALORACIÓN DE COMPONENTES  TERRITORIALES</vt:lpstr>
      <vt:lpstr>VALORACIÓN DE COMPONENTES TERRITORIALES</vt:lpstr>
      <vt:lpstr>DIAGNÓSTICO BIOFÍSICO</vt:lpstr>
      <vt:lpstr>DIAGNÓSTICO BIOFÍSIC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CONÓMICO-PRODUCTIVO</vt:lpstr>
      <vt:lpstr>ECONÓMICO-PRODUCTIVO</vt:lpstr>
      <vt:lpstr>ECONÓMICO-PRODUCTIVO</vt:lpstr>
      <vt:lpstr>ECONÓMICO-PRODUCTIVO</vt:lpstr>
      <vt:lpstr>ASENTAMIENTOS HUMANOS</vt:lpstr>
      <vt:lpstr>Presentación de PowerPoint</vt:lpstr>
      <vt:lpstr>Presentación de PowerPoint</vt:lpstr>
      <vt:lpstr>Presentación de PowerPoint</vt:lpstr>
      <vt:lpstr>ASENTAMIENTOS HUMANOS</vt:lpstr>
      <vt:lpstr>ASENTAMIENTOS HUMANOS</vt:lpstr>
      <vt:lpstr>MOVILIDAD ENERGÍA Y CONECTIVIDAD </vt:lpstr>
      <vt:lpstr>MOVILIDAD ENERGÍA Y CONECTIVIDAD </vt:lpstr>
      <vt:lpstr>MOVILIDAD ENERGÍA Y CONECTIVIDAD </vt:lpstr>
      <vt:lpstr>POLÍTICO INSTITUCIONAL Y PARTICIPACIÓN CIUDADANA</vt:lpstr>
      <vt:lpstr>Presentación de PowerPoint</vt:lpstr>
      <vt:lpstr>MISIÓN Y VISIÓN TERRITORIAL</vt:lpstr>
      <vt:lpstr>Presentación de PowerPoint</vt:lpstr>
      <vt:lpstr>ESCENARIOS TERRITORIALES</vt:lpstr>
      <vt:lpstr>ESCENARIO ESTRATÉGICO</vt:lpstr>
      <vt:lpstr>Presentación de PowerPoint</vt:lpstr>
      <vt:lpstr>Presentación de PowerPoint</vt:lpstr>
      <vt:lpstr>POLÍTICAS, OBJETIVOS Y ESTRATÉGIAS TERRITORIALES</vt:lpstr>
      <vt:lpstr>POLÍTICAS, OBJETIVOS Y ESTRATÉGIAS TERRITORIALES</vt:lpstr>
      <vt:lpstr>Presentación de PowerPoint</vt:lpstr>
      <vt:lpstr>Presentación de PowerPoint</vt:lpstr>
      <vt:lpstr>FORMULACIÓN DE ESTRATEGIAS</vt:lpstr>
      <vt:lpstr>FORMULACIÓN DE ESTRATEGIAS</vt:lpstr>
      <vt:lpstr>MAPA ESTRATÉGICO</vt:lpstr>
      <vt:lpstr>TABLERO DE CONTROL</vt:lpstr>
      <vt:lpstr>TABLERO DE CONTROL</vt:lpstr>
      <vt:lpstr>TABLERO DE CONTROL</vt:lpstr>
      <vt:lpstr>TABLERO DE CONTROL</vt:lpstr>
      <vt:lpstr>TABLERO DE CONTROL</vt:lpstr>
      <vt:lpstr>Presentación de PowerPoint</vt:lpstr>
      <vt:lpstr>PROYECTOS AMBIENTAL-BIOFÍSICO</vt:lpstr>
      <vt:lpstr>PROYECTOS  SISTEMA SOCIOCULTURAL</vt:lpstr>
      <vt:lpstr>PROYECTOS ECONÓMICO-PRODUCTIVO</vt:lpstr>
      <vt:lpstr>PROYECTOS DEL SISTEMA ASENTAMIENTOS HUMANOS</vt:lpstr>
      <vt:lpstr>PROYECTOS MOVILIDAD, ENERGÍA Y CONECTIVIDAD</vt:lpstr>
      <vt:lpstr>PROYECTOS MOVILIDAD, ENERGÍA Y CONECTIVIDAD</vt:lpstr>
      <vt:lpstr>PROYECTO EMBLEMÁTICO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A: “PROPUESTA DEL PLAN DE ORDENAMIENTO TERRITORIAL DE LA PARROQUIA RURAL ALANGASÍ, CANTÓN QUITO, PROVINCIA DE PICHINCHA”</dc:title>
  <dc:creator>Usuario</dc:creator>
  <cp:lastModifiedBy>Usuario</cp:lastModifiedBy>
  <cp:revision>51</cp:revision>
  <dcterms:created xsi:type="dcterms:W3CDTF">2015-07-29T17:10:53Z</dcterms:created>
  <dcterms:modified xsi:type="dcterms:W3CDTF">2015-08-12T06:22:18Z</dcterms:modified>
</cp:coreProperties>
</file>